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733588062"/>
        <w:docPartObj>
          <w:docPartGallery w:val="Cover Pages"/>
          <w:docPartUnique/>
        </w:docPartObj>
      </w:sdtPr>
      <w:sdtEndPr>
        <w:rPr>
          <w:rStyle w:val="Heading2Char"/>
          <w:rFonts w:ascii="Arial" w:hAnsi="Arial" w:cs="Arial"/>
          <w:b/>
          <w:bCs/>
          <w:caps w:val="0"/>
          <w:sz w:val="32"/>
          <w:szCs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56DC6AA376944184A9DDC9C9BA4CDDCF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b/>
                  <w:bCs/>
                  <w:kern w:val="0"/>
                  <w:sz w:val="32"/>
                  <w:szCs w:val="32"/>
                </w:rPr>
              </w:sdtEndPr>
              <w:sdtContent>
                <w:tc>
                  <w:tcPr>
                    <w:tcW w:w="5000" w:type="pct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Marco</w:t>
                    </w:r>
                  </w:p>
                </w:tc>
              </w:sdtContent>
            </w:sdt>
          </w:tr>
          <w:tr w:rsidR="008A0F5C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329E0B6BDB3346B2A95628E72E75904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8A0F5C" w:rsidRDefault="008A0F5C" w:rsidP="008A0F5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Linux Kernel Guide</w:t>
                    </w:r>
                  </w:p>
                </w:tc>
              </w:sdtContent>
            </w:sdt>
          </w:tr>
          <w:tr w:rsidR="008A0F5C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placeholder>
                  <w:docPart w:val="116FB09AE1F94172A545664E7965DE29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8A0F5C" w:rsidRDefault="005E528E" w:rsidP="005E528E">
                    <w:pPr>
                      <w:pStyle w:val="NoSpacing"/>
                      <w:numPr>
                        <w:ilvl w:val="0"/>
                        <w:numId w:val="10"/>
                      </w:numP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Source Code</w:t>
                    </w:r>
                    <w:r w:rsidR="00902E7E"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 xml:space="preserve"> Analyze based on version 2.6.39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8A0F5C" w:rsidRDefault="008A0F5C">
                <w:pPr>
                  <w:pStyle w:val="NoSpacing"/>
                  <w:jc w:val="center"/>
                </w:pPr>
              </w:p>
            </w:tc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AC91024E5376402F9B45002C4A664D87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Xu Feng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8D0CF575FAE747C89BB68B6EECC11BB1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4-29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8A0F5C" w:rsidRDefault="008A0F5C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3/4/29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sdt>
              <w:sdtPr>
                <w:alias w:val="摘要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8A0F5C" w:rsidRDefault="008A0F5C">
                    <w:pPr>
                      <w:pStyle w:val="NoSpacing"/>
                    </w:pPr>
                    <w:r>
                      <w:rPr>
                        <w:lang w:val="zh-CN"/>
                      </w:rPr>
                      <w:t>[</w:t>
                    </w:r>
                    <w:r>
                      <w:rPr>
                        <w:lang w:val="zh-CN"/>
                      </w:rPr>
                      <w:t>在此处键入文档摘要。摘要通常为文档内容的简短概括。在此处键入文档摘要。摘要通常为文档内容的简短概括。</w:t>
                    </w:r>
                    <w:r>
                      <w:rPr>
                        <w:lang w:val="zh-CN"/>
                      </w:rPr>
                      <w:t>]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>
          <w:pPr>
            <w:widowControl/>
            <w:jc w:val="left"/>
            <w:rPr>
              <w:rStyle w:val="Heading2Char"/>
              <w:rFonts w:ascii="Arial" w:hAnsi="Arial" w:cs="Arial"/>
            </w:rPr>
          </w:pPr>
          <w:r>
            <w:rPr>
              <w:rStyle w:val="Heading2Char"/>
              <w:rFonts w:ascii="Arial" w:hAnsi="Arial" w:cs="Arial"/>
            </w:rPr>
            <w:br w:type="page"/>
          </w:r>
        </w:p>
      </w:sdtContent>
    </w:sdt>
    <w:p w:rsidR="00940FE7" w:rsidRPr="00B815C2" w:rsidRDefault="00940FE7" w:rsidP="00940FE7">
      <w:pPr>
        <w:pStyle w:val="ListParagraph"/>
        <w:widowControl/>
        <w:numPr>
          <w:ilvl w:val="0"/>
          <w:numId w:val="3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Style w:val="Heading2Char"/>
          <w:rFonts w:ascii="Arial" w:hAnsi="Arial" w:cs="Arial"/>
        </w:rPr>
        <w:lastRenderedPageBreak/>
        <w:t>Linux</w:t>
      </w:r>
      <w:r w:rsidRPr="009D6319">
        <w:rPr>
          <w:rStyle w:val="Heading2Char"/>
          <w:rFonts w:ascii="Arial" w:hAnsi="Arial" w:cs="Arial"/>
        </w:rPr>
        <w:t>之</w:t>
      </w:r>
      <w:r w:rsidRPr="009D6319">
        <w:rPr>
          <w:rStyle w:val="Heading2Char"/>
          <w:rFonts w:ascii="Arial" w:hAnsi="Arial" w:cs="Arial"/>
        </w:rPr>
        <w:t>socket</w:t>
      </w:r>
      <w:r w:rsidRPr="009D6319">
        <w:rPr>
          <w:rStyle w:val="Heading2Char"/>
          <w:rFonts w:ascii="Arial" w:hAnsi="Arial" w:cs="Arial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socketca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ocket    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bi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conne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liste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acce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getsock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getpeer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ocketpai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ndt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rec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recvfro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hutdow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tsocko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getsocko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send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br/>
        <w:t>                ----&gt; sys_recvmsg</w:t>
      </w:r>
    </w:p>
    <w:p w:rsidR="00B815C2" w:rsidRPr="009D6319" w:rsidRDefault="00B815C2" w:rsidP="00B815C2">
      <w:pPr>
        <w:pStyle w:val="ListParagraph"/>
        <w:widowControl/>
        <w:ind w:left="425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6EA8692" wp14:editId="1E399790">
                <wp:simplePos x="0" y="0"/>
                <wp:positionH relativeFrom="column">
                  <wp:posOffset>-657922</wp:posOffset>
                </wp:positionH>
                <wp:positionV relativeFrom="paragraph">
                  <wp:posOffset>205662</wp:posOffset>
                </wp:positionV>
                <wp:extent cx="6448425" cy="1403985"/>
                <wp:effectExtent l="0" t="0" r="28575" b="13970"/>
                <wp:wrapNone/>
                <wp:docPr id="3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484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2(socketcall, int, call, unsigned long __user *, args)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...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witch(call) {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OCKET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ocket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BIND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bind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CONNECT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connect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LISTEN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listen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ACCEPT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accept4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:</w:t>
                            </w:r>
                          </w:p>
                          <w:p w:rsidR="00B815C2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();</w:t>
                            </w:r>
                          </w:p>
                          <w:p w:rsidR="00F40360" w:rsidRPr="002357E5" w:rsidRDefault="00B642CB" w:rsidP="00F40360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  </w:t>
                            </w:r>
                            <w:r w:rsidR="00F40360"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4(send, int, fd, void __user *, buff, size_t, len,</w:t>
                            </w:r>
                            <w:r w:rsid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="00F40360"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unsigned, flags)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TO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to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MSG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msg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MSG: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msg();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…</w:t>
                            </w:r>
                          </w:p>
                          <w:p w:rsidR="00B815C2" w:rsidRPr="002357E5" w:rsidRDefault="00B815C2" w:rsidP="00B815C2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6EA8692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51.8pt;margin-top:16.2pt;width:507.75pt;height:110.55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">
                <v:textbox style="mso-fit-shape-to-text:t">
                  <w:txbxContent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2(socketcall, int, call, unsigned long __user *, args)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...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witch(call) {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OCKET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ocket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BIND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bind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CONNECT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connect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LISTEN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listen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ACCEPT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accept4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:</w:t>
                      </w:r>
                    </w:p>
                    <w:p w:rsidR="00B815C2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();</w:t>
                      </w:r>
                    </w:p>
                    <w:p w:rsidR="00F40360" w:rsidRPr="002357E5" w:rsidRDefault="00B642CB" w:rsidP="00F40360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  </w:t>
                      </w:r>
                      <w:r w:rsidR="00F40360"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4(send, int, fd, void __user *, buff, size_t, len,</w:t>
                      </w:r>
                      <w:r w:rsid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="00F40360"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unsigned, flags)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TO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to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MSG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msg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MSG: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msg();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…</w:t>
                      </w:r>
                    </w:p>
                    <w:p w:rsidR="00B815C2" w:rsidRPr="002357E5" w:rsidRDefault="00B815C2" w:rsidP="00B815C2">
                      <w:pPr>
                        <w:widowControl/>
                        <w:spacing w:line="240" w:lineRule="exact"/>
                        <w:jc w:val="left"/>
                        <w:rPr>
                          <w:rFonts w:ascii="Arial" w:hAnsi="Arial" w:cs="Arial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  <w:shd w:val="pct15" w:color="auto" w:fill="FFFFFF"/>
        </w:rPr>
        <w:lastRenderedPageBreak/>
        <w:drawing>
          <wp:inline distT="0" distB="0" distL="0" distR="0" wp14:anchorId="319F380D" wp14:editId="44361593">
            <wp:extent cx="5210175" cy="5095875"/>
            <wp:effectExtent l="0" t="0" r="9525" b="9525"/>
            <wp:docPr id="14" name="图片 14" descr="剪贴板201218171801547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剪贴板20121817180154770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509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pStyle w:val="ListParagraph"/>
        <w:widowControl/>
        <w:numPr>
          <w:ilvl w:val="1"/>
          <w:numId w:val="2"/>
        </w:numPr>
        <w:ind w:left="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FFFF"/>
        </w:rPr>
        <w:t>socket: net family, type, protocol</w:t>
      </w:r>
    </w:p>
    <w:p w:rsidR="00940FE7" w:rsidRDefault="00940FE7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数据机构</w:t>
      </w:r>
    </w:p>
    <w:p w:rsidR="006A75DC" w:rsidRPr="009D6319" w:rsidRDefault="006A75DC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>
        <w:object w:dxaOrig="12456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25.65pt" o:ole="">
            <v:imagedata r:id="rId9" o:title=""/>
          </v:shape>
          <o:OLEObject Type="Embed" ProgID="Visio.Drawing.11" ShapeID="_x0000_i1025" DrawAspect="Content" ObjectID="_1468326878" r:id="rId10"/>
        </w:object>
      </w:r>
    </w:p>
    <w:p w:rsidR="00940FE7" w:rsidRDefault="006A75DC" w:rsidP="000311F8">
      <w:pPr>
        <w:widowControl/>
        <w:tabs>
          <w:tab w:val="left" w:pos="426"/>
        </w:tabs>
      </w:pPr>
      <w:r>
        <w:object w:dxaOrig="19534" w:dyaOrig="13474">
          <v:shape id="_x0000_i1026" type="#_x0000_t75" style="width:414.9pt;height:301.15pt" o:ole="">
            <v:imagedata r:id="rId11" o:title=""/>
          </v:shape>
          <o:OLEObject Type="Embed" ProgID="Visio.Drawing.11" ShapeID="_x0000_i1026" DrawAspect="Content" ObjectID="_1468326879" r:id="rId12"/>
        </w:object>
      </w:r>
    </w:p>
    <w:p w:rsidR="00940FE7" w:rsidRPr="006B7EB5" w:rsidRDefault="00940FE7" w:rsidP="00940FE7">
      <w:pPr>
        <w:pStyle w:val="ListParagraph"/>
        <w:widowControl/>
        <w:numPr>
          <w:ilvl w:val="1"/>
          <w:numId w:val="2"/>
        </w:numPr>
        <w:ind w:left="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ocket</w:t>
      </w:r>
    </w:p>
    <w:p w:rsidR="00D95E56" w:rsidRPr="009D6319" w:rsidRDefault="00D95E56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D95E56" w:rsidRPr="009D6319" w:rsidRDefault="00D95E56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6DDC9DC" wp14:editId="4595D676">
                <wp:simplePos x="0" y="0"/>
                <wp:positionH relativeFrom="column">
                  <wp:posOffset>-628650</wp:posOffset>
                </wp:positionH>
                <wp:positionV relativeFrom="paragraph">
                  <wp:posOffset>-161925</wp:posOffset>
                </wp:positionV>
                <wp:extent cx="6515100" cy="2314575"/>
                <wp:effectExtent l="0" t="0" r="19050" b="28575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314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5469D8" w:rsidRPr="00940FE7" w:rsidRDefault="005469D8" w:rsidP="00D95E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CE3152" w:rsidRDefault="00CE315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 w:rsidR="000B48C3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create</w:t>
                            </w:r>
                          </w:p>
                          <w:p w:rsidR="000B48C3" w:rsidRDefault="000B48C3" w:rsidP="000B48C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         ----&gt; sk_alloc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rotocol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类型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，并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内存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14EFC" w:rsidRPr="00940FE7" w:rsidRDefault="00414EFC" w:rsidP="000B48C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0B48C3" w:rsidRDefault="000B48C3" w:rsidP="000B48C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3B73F4" w:rsidRPr="003B73F4" w:rsidRDefault="003B73F4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DDC9DC" id="文本框 15" o:spid="_x0000_s1027" type="#_x0000_t202" style="position:absolute;margin-left:-49.5pt;margin-top:-12.75pt;width:513pt;height:182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" fillcolor="white [3201]" strokeweight=".5pt">
                <v:textbox>
                  <w:txbxContent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5469D8" w:rsidRPr="00940FE7" w:rsidRDefault="005469D8" w:rsidP="00D95E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CE3152" w:rsidRDefault="00CE315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 w:rsidR="000B48C3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create</w:t>
                      </w:r>
                    </w:p>
                    <w:p w:rsidR="000B48C3" w:rsidRDefault="000B48C3" w:rsidP="000B48C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         ----&gt; sk_alloc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rotocol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类型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，并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内存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14EFC" w:rsidRPr="00940FE7" w:rsidRDefault="00414EFC" w:rsidP="000B48C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0B48C3" w:rsidRDefault="000B48C3" w:rsidP="000B48C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3B73F4" w:rsidRPr="003B73F4" w:rsidRDefault="003B73F4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D95E56" w:rsidRPr="009D6319" w:rsidRDefault="00D95E56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DF102F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6D2625CF" wp14:editId="6B856E9B">
                <wp:simplePos x="0" y="0"/>
                <wp:positionH relativeFrom="column">
                  <wp:posOffset>-629502</wp:posOffset>
                </wp:positionH>
                <wp:positionV relativeFrom="paragraph">
                  <wp:posOffset>261403</wp:posOffset>
                </wp:positionV>
                <wp:extent cx="6515100" cy="2587082"/>
                <wp:effectExtent l="0" t="0" r="19050" b="2286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58708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5469D8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="009C0062"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9C0062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9C0062" w:rsidRPr="00562C21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5469D8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bind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bind</w:t>
                            </w:r>
                          </w:p>
                          <w:p w:rsidR="006F7E86" w:rsidRPr="00562C21" w:rsidRDefault="006F7E86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6F7E8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bind</w:t>
                            </w:r>
                            <w:r w:rsidR="00CB71E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CB71E3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CB71E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bind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146C8A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目前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="00146C8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ULL)</w:t>
                            </w:r>
                          </w:p>
                          <w:p w:rsidR="005469D8" w:rsidRPr="00562C21" w:rsidRDefault="009C0062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inet_addr_type 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检查地址类型，根据地址类型判断是否允许绑定此地址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sk-&gt;sk_prot-&gt;get_port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="00412F9D"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函数判断此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PU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上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hashinfo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hash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哈希表中指定端口是否被占用，若占用则绑定失败，返回提示绑定冲突。否则执行以下代码：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tcp_bucket_creat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端口创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----&gt; tcp_bind_hash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与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建立联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625CF" id="文本框 16" o:spid="_x0000_s1028" type="#_x0000_t202" style="position:absolute;left:0;text-align:left;margin-left:-49.55pt;margin-top:20.6pt;width:513pt;height:203.7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" fillcolor="white [3201]" strokeweight=".5pt">
                <v:textbox>
                  <w:txbxContent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5469D8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="009C0062"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9C0062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9C0062" w:rsidRPr="00562C21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5469D8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bind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bind</w:t>
                      </w:r>
                    </w:p>
                    <w:p w:rsidR="006F7E86" w:rsidRPr="00562C21" w:rsidRDefault="006F7E86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6F7E8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bind</w:t>
                      </w:r>
                      <w:r w:rsidR="00CB71E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CB71E3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CB71E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bind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146C8A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目前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="00146C8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ULL)</w:t>
                      </w:r>
                    </w:p>
                    <w:p w:rsidR="005469D8" w:rsidRPr="00562C21" w:rsidRDefault="009C0062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inet_addr_type </w:t>
                      </w:r>
                      <w:r w:rsidR="005469D8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检查地址类型，根据地址类型判断是否允许绑定此地址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sk-&gt;sk_prot-&gt;get_port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="00412F9D"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函数判断此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PU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上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hashinfo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hash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哈希表中指定端口是否被占用，若占用则绑定失败，返回提示绑定冲突。否则执行以下代码：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tcp_bucket_creat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端口创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----&gt; tcp_bind_hash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与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建立联系</w:t>
                      </w:r>
                    </w:p>
                  </w:txbxContent>
                </v:textbox>
              </v:shape>
            </w:pict>
          </mc:Fallback>
        </mc:AlternateContent>
      </w:r>
      <w:r w:rsidR="00940FE7"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bind</w:t>
      </w: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6B7EB5" w:rsidRDefault="006A75DC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B857A47" wp14:editId="2AB0D0D5">
                <wp:simplePos x="0" y="0"/>
                <wp:positionH relativeFrom="column">
                  <wp:posOffset>-629920</wp:posOffset>
                </wp:positionH>
                <wp:positionV relativeFrom="paragraph">
                  <wp:posOffset>225146</wp:posOffset>
                </wp:positionV>
                <wp:extent cx="6515100" cy="1929161"/>
                <wp:effectExtent l="0" t="0" r="19050" b="1397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19291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69D8" w:rsidRPr="00562C21" w:rsidRDefault="005469D8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listen</w:t>
                            </w:r>
                          </w:p>
                          <w:p w:rsidR="005469D8" w:rsidRDefault="005469D8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="00582131"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582131" w:rsidRPr="00562C21" w:rsidRDefault="00582131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3B73F4" w:rsidRDefault="005469D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 xml:space="preserve">       ----&gt; </w:t>
                            </w:r>
                            <w:r w:rsidR="00860354" w:rsidRPr="0086035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sock-&gt;ops-&gt;listen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 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="00860354"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</w:t>
                            </w:r>
                            <w:r w:rsidR="008603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 w:rsidR="00D050D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listen</w:t>
                            </w:r>
                          </w:p>
                          <w:p w:rsidR="00A10308" w:rsidRDefault="003B73F4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listen_start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ocket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入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 w:rsidR="0062531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状态</w:t>
                            </w:r>
                          </w:p>
                          <w:p w:rsidR="00A10308" w:rsidRDefault="00A1030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reqsk_queue_alloc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="005D0276" w:rsidRPr="005D027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ccept_queue</w:t>
                            </w:r>
                          </w:p>
                          <w:p w:rsidR="00122ABB" w:rsidRDefault="00A10308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 w:rsidR="00370EB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370EB1"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</w:p>
                          <w:p w:rsidR="005469D8" w:rsidRPr="00562C21" w:rsidRDefault="00122ABB" w:rsidP="005D680B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122AB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hash</w:t>
                            </w:r>
                            <w:r w:rsid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FD0CAA" w:rsidRP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hash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3D62B9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记录近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hash</w:t>
                            </w:r>
                            <w:r w:rsidR="003D62B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表</w:t>
                            </w:r>
                            <w:r w:rsidR="005469D8"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----&gt; </w:t>
                            </w:r>
                            <w:r w:rsidR="005D680B" w:rsidRPr="005D680B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fput_ligh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857A47" id="文本框 17" o:spid="_x0000_s1029" type="#_x0000_t202" style="position:absolute;left:0;text-align:left;margin-left:-49.6pt;margin-top:17.75pt;width:513pt;height:151.9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" fillcolor="white [3201]" strokeweight=".5pt">
                <v:textbox>
                  <w:txbxContent>
                    <w:p w:rsidR="005469D8" w:rsidRPr="00562C21" w:rsidRDefault="005469D8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listen</w:t>
                      </w:r>
                    </w:p>
                    <w:p w:rsidR="005469D8" w:rsidRDefault="005469D8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="00582131"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582131" w:rsidRPr="00562C21" w:rsidRDefault="00582131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3B73F4" w:rsidRDefault="005469D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 xml:space="preserve">       ----&gt; </w:t>
                      </w:r>
                      <w:r w:rsidR="00860354" w:rsidRPr="0086035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sock-&gt;ops-&gt;listen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 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="00860354"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</w:t>
                      </w:r>
                      <w:r w:rsidR="008603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 w:rsidR="00D050D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listen</w:t>
                      </w:r>
                    </w:p>
                    <w:p w:rsidR="00A10308" w:rsidRDefault="003B73F4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</w:t>
                      </w:r>
                      <w:r w:rsidRPr="003B73F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listen_start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ocket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入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 w:rsidR="0062531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状态</w:t>
                      </w:r>
                    </w:p>
                    <w:p w:rsidR="00A10308" w:rsidRDefault="00A1030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reqsk_queue_alloc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="005D0276" w:rsidRPr="005D027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ccept_queue</w:t>
                      </w:r>
                    </w:p>
                    <w:p w:rsidR="00122ABB" w:rsidRDefault="00A10308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 w:rsidR="00370EB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370EB1"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</w:p>
                    <w:p w:rsidR="005469D8" w:rsidRPr="00562C21" w:rsidRDefault="00122ABB" w:rsidP="005D680B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122AB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hash</w:t>
                      </w:r>
                      <w:r w:rsid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FD0CAA" w:rsidRP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hash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3D62B9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记录近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hash</w:t>
                      </w:r>
                      <w:r w:rsidR="003D62B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表</w:t>
                      </w:r>
                      <w:r w:rsidR="005469D8"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br/>
                        <w:t xml:space="preserve">       ----&gt; </w:t>
                      </w:r>
                      <w:r w:rsidR="005D680B" w:rsidRPr="005D680B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fput_light</w:t>
                      </w:r>
                    </w:p>
                  </w:txbxContent>
                </v:textbox>
              </v:shape>
            </w:pict>
          </mc:Fallback>
        </mc:AlternateContent>
      </w:r>
      <w:r w:rsidR="00562C21"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Listen</w:t>
      </w: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6A75DC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05972FB2" wp14:editId="140D710B">
                <wp:simplePos x="0" y="0"/>
                <wp:positionH relativeFrom="column">
                  <wp:posOffset>-590550</wp:posOffset>
                </wp:positionH>
                <wp:positionV relativeFrom="paragraph">
                  <wp:posOffset>263370</wp:posOffset>
                </wp:positionV>
                <wp:extent cx="6429375" cy="9439508"/>
                <wp:effectExtent l="0" t="0" r="28575" b="2857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94395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529FD" w:rsidRDefault="00811CB4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rom driver</w:t>
                            </w:r>
                            <w:r w:rsidR="00ED399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: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ET_RX_SOFTIRQ softirq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net_rx_action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n-&gt;poll = cp_rx_poll (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于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8139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网卡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驱动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oll</w:t>
                            </w:r>
                            <w:r w:rsidR="006F0FA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注册此</w:t>
                            </w:r>
                            <w:r w:rsidR="006F0FA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口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cp_rx_skb (</w:t>
                            </w:r>
                            <w:r w:rsidR="00087E6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="00087E65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用于保存</w:t>
                            </w:r>
                            <w:r w:rsidR="00087E6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收的数据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netif_receive_skb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 __netif_receive_skb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----&gt; </w:t>
                            </w:r>
                            <w:r w:rsidR="00D0527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func =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</w:t>
                            </w:r>
                          </w:p>
                          <w:p w:rsid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ip_rcv_finish</w:t>
                            </w:r>
                          </w:p>
                          <w:p w:rsidR="00CE0C70" w:rsidRPr="00DD4B15" w:rsidRDefault="00CE0C70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CE0C7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_options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870E4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路由表</w:t>
                            </w:r>
                            <w:r w:rsidR="00870E4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dst_input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----&gt; skb_dst(skb)-&gt;input = ip_local_deliver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ip_local_deliver_finish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----&gt; ipprot-&gt;handler = </w:t>
                            </w:r>
                            <w:r w:rsidR="00E859A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ocol.tcp_v4_r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v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 w:rsid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tcp_v4_do_rcv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="001D34ED" w:rsidRP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hnd_req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&gt; tcp_set_state(sk, TCP_ESTABLISHED)</w:t>
                            </w:r>
                          </w:p>
                          <w:p w:rsid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----&gt; tcp_v4_hnd_req</w:t>
                            </w:r>
                          </w:p>
                          <w:p w:rsidR="00525AFB" w:rsidRPr="00DD4B15" w:rsidRDefault="00525AFB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search_req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tcp_check_req </w:t>
                            </w:r>
                          </w:p>
                          <w:p w:rsidR="00DD4B15" w:rsidRPr="00DD4B15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</w:t>
                            </w:r>
                            <w:r w:rsidR="00555AED" w:rsidRPr="00555A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syn_recv_sock</w:t>
                            </w:r>
                            <w:r w:rsid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66188B" w:rsidRP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syn_recv_sock</w:t>
                            </w:r>
                          </w:p>
                          <w:p w:rsidR="00AA682B" w:rsidRDefault="00DD4B1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</w:t>
                            </w:r>
                            <w:r w:rsid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2554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</w:t>
                            </w:r>
                            <w:r w:rsidR="00AA682B" w:rsidRPr="00AA682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__inet_hash_nolisten </w:t>
                            </w:r>
                          </w:p>
                          <w:p w:rsidR="00674B54" w:rsidRDefault="00674B54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674B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hild_process</w:t>
                            </w:r>
                          </w:p>
                          <w:p w:rsidR="00444135" w:rsidRDefault="00444135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4413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rent-&gt;sk_data_ready</w:t>
                            </w:r>
                            <w:r w:rsid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C64D1C"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 w:rsidR="0048282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48282E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 w:rsidR="0048282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 w:rsidR="00467BD9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 w:rsidR="00520F78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520F78"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 w:rsid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AA682B" w:rsidRDefault="00AA682B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</w:p>
                          <w:p w:rsidR="005469D8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 layer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ind w:firstLineChars="100" w:firstLine="21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tcp_v4_do_rcv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(For </w:t>
                            </w:r>
                            <w:r w:rsidR="00C63F3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data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)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 ---&gt; </w:t>
                            </w:r>
                            <w:r w:rsidR="00E51A56"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rcv_established</w:t>
                            </w:r>
                          </w:p>
                          <w:p w:rsidR="005469D8" w:rsidRPr="009D6319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  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&gt; </w:t>
                            </w:r>
                            <w:r w:rsidR="00E51A56"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__skb_queue_tail</w:t>
                            </w:r>
                          </w:p>
                          <w:p w:rsidR="005469D8" w:rsidRDefault="005469D8" w:rsidP="00E51A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 ---&gt; </w:t>
                            </w:r>
                            <w:r w:rsidR="00272A12" w:rsidRP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k-&gt;sk_data_ready</w:t>
                            </w:r>
                            <w:r w:rsidR="0090624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= </w:t>
                            </w:r>
                            <w:r w:rsidR="00906243"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 w:rsidR="0090624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 w:rsid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 w:rsidR="00272A12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="00272A12"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 w:rsid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5469D8" w:rsidRDefault="005469D8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</w:p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sys_</w:t>
                            </w:r>
                            <w:r w:rsidRPr="00FE0448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accept4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 xml:space="preserve">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----&gt; </w:t>
                            </w:r>
                            <w:r w:rsidRPr="00D750B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d_lookup_ligh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根据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号查找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?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----&gt; sock_alloc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调用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s_ops.alloc_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服务端创建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_alloc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，内部包含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和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</w:p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_alloc_fi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sock-&gt;ops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accep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k1-&gt;sk_prot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PRO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tcp_prot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wait_for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空，则等待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imeou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后返回或直接返回（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NONBLOCK),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否则：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972FB2" id="文本框 18" o:spid="_x0000_s1030" type="#_x0000_t202" style="position:absolute;left:0;text-align:left;margin-left:-46.5pt;margin-top:20.75pt;width:506.25pt;height:743.25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" fillcolor="white [3201]" strokeweight=".5pt">
                <v:textbox>
                  <w:txbxContent>
                    <w:p w:rsidR="00C529FD" w:rsidRDefault="00811CB4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rom driver</w:t>
                      </w:r>
                      <w:r w:rsidR="00ED399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: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ET_RX_SOFTIRQ softirq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net_rx_action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n-&gt;poll = cp_rx_poll (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于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8139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网卡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驱动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oll</w:t>
                      </w:r>
                      <w:r w:rsidR="006F0FA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注册此</w:t>
                      </w:r>
                      <w:r w:rsidR="006F0FA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口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cp_rx_skb (</w:t>
                      </w:r>
                      <w:r w:rsidR="00087E6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="00087E65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用于保存</w:t>
                      </w:r>
                      <w:r w:rsidR="00087E6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收的数据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netif_receive_skb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 __netif_receive_skb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----&gt; </w:t>
                      </w:r>
                      <w:r w:rsidR="00D0527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func =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</w:t>
                      </w:r>
                    </w:p>
                    <w:p w:rsid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ip_rcv_finish</w:t>
                      </w:r>
                    </w:p>
                    <w:p w:rsidR="00CE0C70" w:rsidRPr="00DD4B15" w:rsidRDefault="00CE0C70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CE0C7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_options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870E4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路由表</w:t>
                      </w:r>
                      <w:r w:rsidR="00870E4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dst_input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----&gt; skb_dst(skb)-&gt;input = ip_local_deliver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ip_local_deliver_finish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----&gt; ipprot-&gt;handler = </w:t>
                      </w:r>
                      <w:r w:rsidR="00E859A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ocol.tcp_v4_r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v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 w:rsid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tcp_v4_do_rcv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="001D34ED" w:rsidRP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hnd_req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&gt; tcp_set_state(sk, TCP_ESTABLISHED)</w:t>
                      </w:r>
                    </w:p>
                    <w:p w:rsid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----&gt; tcp_v4_hnd_req</w:t>
                      </w:r>
                    </w:p>
                    <w:p w:rsidR="00525AFB" w:rsidRPr="00DD4B15" w:rsidRDefault="00525AFB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search_req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tcp_check_req </w:t>
                      </w:r>
                    </w:p>
                    <w:p w:rsidR="00DD4B15" w:rsidRPr="00DD4B15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</w:t>
                      </w:r>
                      <w:r w:rsidR="00555AED" w:rsidRPr="00555A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syn_recv_sock</w:t>
                      </w:r>
                      <w:r w:rsid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66188B" w:rsidRP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syn_recv_sock</w:t>
                      </w:r>
                    </w:p>
                    <w:p w:rsidR="00AA682B" w:rsidRDefault="00DD4B1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</w:t>
                      </w:r>
                      <w:r w:rsid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2554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</w:t>
                      </w:r>
                      <w:r w:rsidR="00AA682B" w:rsidRPr="00AA682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__inet_hash_nolisten </w:t>
                      </w:r>
                    </w:p>
                    <w:p w:rsidR="00674B54" w:rsidRDefault="00674B54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674B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hild_process</w:t>
                      </w:r>
                    </w:p>
                    <w:p w:rsidR="00444135" w:rsidRDefault="00444135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4413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rent-&gt;sk_data_ready</w:t>
                      </w:r>
                      <w:r w:rsid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C64D1C"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 w:rsidR="0048282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48282E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 w:rsidR="0048282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 w:rsidR="00467BD9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 w:rsidR="00520F78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520F78"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 w:rsid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AA682B" w:rsidRDefault="00AA682B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</w:p>
                    <w:p w:rsidR="005469D8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 layer</w:t>
                      </w:r>
                    </w:p>
                    <w:p w:rsidR="005469D8" w:rsidRPr="009D6319" w:rsidRDefault="005469D8" w:rsidP="009D6319">
                      <w:pPr>
                        <w:widowControl/>
                        <w:ind w:firstLineChars="100" w:firstLine="21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tcp_v4_do_rcv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(For </w:t>
                      </w:r>
                      <w:r w:rsidR="00C63F3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data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)</w:t>
                      </w:r>
                    </w:p>
                    <w:p w:rsidR="005469D8" w:rsidRPr="009D6319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 ---&gt; </w:t>
                      </w:r>
                      <w:r w:rsidR="00E51A56"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rcv_established</w:t>
                      </w:r>
                    </w:p>
                    <w:p w:rsidR="005469D8" w:rsidRPr="009D6319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  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&gt; </w:t>
                      </w:r>
                      <w:r w:rsidR="00E51A56"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__skb_queue_tail</w:t>
                      </w:r>
                    </w:p>
                    <w:p w:rsidR="005469D8" w:rsidRDefault="005469D8" w:rsidP="00E51A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 ---&gt; </w:t>
                      </w:r>
                      <w:r w:rsidR="00272A12" w:rsidRP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k-&gt;sk_data_ready</w:t>
                      </w:r>
                      <w:r w:rsidR="0090624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= </w:t>
                      </w:r>
                      <w:r w:rsidR="00906243"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 w:rsidR="0090624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 w:rsid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 w:rsidR="00272A12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="00272A12"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 w:rsid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5469D8" w:rsidRDefault="005469D8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</w:p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sys_</w:t>
                      </w:r>
                      <w:r w:rsidRPr="00FE0448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accept4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 xml:space="preserve">  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br/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----&gt; </w:t>
                      </w:r>
                      <w:r w:rsidRPr="00D750B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d_lookup_ligh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根据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号查找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?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----&gt; sock_alloc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调用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s_ops.alloc_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服务端创建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_alloc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，内部包含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和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</w:p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_alloc_fi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sock-&gt;ops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accep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k1-&gt;sk_prot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PRO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tcp_prot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wait_for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空，则等待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imeou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后返回或直接返回（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NONBLOCK),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否则：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</w:p>
                  </w:txbxContent>
                </v:textbox>
              </v:shape>
            </w:pict>
          </mc:Fallback>
        </mc:AlternateContent>
      </w:r>
      <w:r w:rsidR="00DB20C7"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accept</w:t>
      </w: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6A75DC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9E4D95B" wp14:editId="7B732C94">
                <wp:simplePos x="0" y="0"/>
                <wp:positionH relativeFrom="column">
                  <wp:posOffset>-645144</wp:posOffset>
                </wp:positionH>
                <wp:positionV relativeFrom="paragraph">
                  <wp:posOffset>111946</wp:posOffset>
                </wp:positionV>
                <wp:extent cx="6524625" cy="1577898"/>
                <wp:effectExtent l="0" t="0" r="28575" b="22860"/>
                <wp:wrapNone/>
                <wp:docPr id="33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15778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623C7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sk_queue_get_chil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获取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中第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ues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调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指向下一个请求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读取请求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指针</w:t>
                            </w:r>
                          </w:p>
                          <w:p w:rsidR="00C623C7" w:rsidRPr="009D6319" w:rsidRDefault="00C623C7" w:rsidP="00C623C7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     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ock_graf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将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与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请求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>关联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起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newsock-&gt;ops-&gt;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get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获取对端的地址并拷贝到用户空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</w:t>
                            </w:r>
                            <w:r w:rsidRPr="007C6A9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d_inst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分配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il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及文件号，并与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关联</w:t>
                            </w:r>
                          </w:p>
                          <w:p w:rsidR="00C623C7" w:rsidRPr="00DE7C15" w:rsidRDefault="00C623C7" w:rsidP="00C623C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E4D95B" id="文本框 20" o:spid="_x0000_s1031" type="#_x0000_t202" style="position:absolute;left:0;text-align:left;margin-left:-50.8pt;margin-top:8.8pt;width:513.75pt;height:124.25pt;z-index:251658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" fillcolor="white [3201]" strokeweight=".5pt">
                <v:textbox>
                  <w:txbxContent>
                    <w:p w:rsidR="00C623C7" w:rsidRDefault="00C623C7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sk_queue_get_chil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获取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中第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ues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调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指向下一个请求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读取请求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指针</w:t>
                      </w:r>
                    </w:p>
                    <w:p w:rsidR="00C623C7" w:rsidRPr="009D6319" w:rsidRDefault="00C623C7" w:rsidP="00C623C7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     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ock_graf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将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与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请求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>关联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起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newsock-&gt;ops-&gt;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get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获取对端的地址并拷贝到用户空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</w:t>
                      </w:r>
                      <w:r w:rsidRPr="007C6A9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d_inst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分配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il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及文件号，并与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关联</w:t>
                      </w:r>
                    </w:p>
                    <w:p w:rsidR="00C623C7" w:rsidRPr="00DE7C15" w:rsidRDefault="00C623C7" w:rsidP="00C623C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nd</w:t>
      </w:r>
    </w:p>
    <w:p w:rsidR="00DE7C15" w:rsidRPr="006B7EB5" w:rsidRDefault="00DE7C15" w:rsidP="00DE7C15">
      <w:pPr>
        <w:pStyle w:val="ListParagraph"/>
        <w:widowControl/>
        <w:ind w:left="2" w:firstLineChars="0" w:firstLine="0"/>
        <w:jc w:val="left"/>
        <w:rPr>
          <w:rFonts w:ascii="Times New Roman" w:eastAsia="SimSun" w:hAnsi="Times New Roman" w:cs="Times New Roman"/>
          <w:bCs/>
          <w:kern w:val="0"/>
          <w:sz w:val="27"/>
          <w:szCs w:val="27"/>
        </w:rPr>
      </w:pPr>
      <w:r w:rsidRPr="006B7EB5">
        <w:rPr>
          <w:rFonts w:ascii="Times New Roman" w:eastAsia="SimSun" w:hAnsi="Times New Roman" w:cs="Times New Roman" w:hint="eastAsia"/>
          <w:bCs/>
          <w:kern w:val="0"/>
          <w:sz w:val="27"/>
          <w:szCs w:val="27"/>
        </w:rPr>
        <w:t>Reference</w:t>
      </w:r>
    </w:p>
    <w:p w:rsidR="00DE7C15" w:rsidRPr="009D6319" w:rsidRDefault="00C66306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hyperlink r:id="rId13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blog.csdn.net/jasenwan88/article/details/7695759</w:t>
        </w:r>
      </w:hyperlink>
    </w:p>
    <w:p w:rsidR="00DE7C15" w:rsidRPr="009D6319" w:rsidRDefault="00AC74C1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70A52CBA" wp14:editId="0BB1DA34">
                <wp:simplePos x="0" y="0"/>
                <wp:positionH relativeFrom="column">
                  <wp:posOffset>-696951</wp:posOffset>
                </wp:positionH>
                <wp:positionV relativeFrom="paragraph">
                  <wp:posOffset>248672</wp:posOffset>
                </wp:positionV>
                <wp:extent cx="6524625" cy="5480825"/>
                <wp:effectExtent l="0" t="0" r="28575" b="2476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54808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="00F46638"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sendmsg = inet_sendmsg</w:t>
                            </w:r>
                          </w:p>
                          <w:p w:rsidR="00596572" w:rsidRDefault="00596572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9657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autobind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342CF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绑定，</w:t>
                            </w:r>
                            <w:r w:rsidR="006342CF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则</w:t>
                            </w:r>
                            <w:r w:rsid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行自动绑定</w:t>
                            </w:r>
                          </w:p>
                          <w:p w:rsidR="006342CF" w:rsidRPr="00DE7C15" w:rsidRDefault="006342CF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62351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 w:rsidR="00623517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 w:rsidR="0062351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sk-&gt;sk_prot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sendmsg = tcp_sendmsg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9332F3" w:rsidRPr="009332F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send_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计算当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值（最大分段）</w:t>
                            </w:r>
                          </w:p>
                          <w:p w:rsidR="00F746FB" w:rsidRPr="00DE7C15" w:rsidRDefault="00F746FB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F746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urrent_mss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755DFD" w:rsidRPr="00755DF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write_queue_tail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A12EB3">
                              <w:rPr>
                                <w:rFonts w:hint="eastAsia"/>
                              </w:rPr>
                              <w:t>获取</w:t>
                            </w:r>
                            <w:r w:rsidR="00A12EB3" w:rsidRPr="00A12EB3">
                              <w:t>sk-&gt;sk_write_queue</w:t>
                            </w:r>
                            <w:r w:rsidR="00A12EB3">
                              <w:rPr>
                                <w:rFonts w:hint="eastAsia"/>
                              </w:rPr>
                              <w:t>队列队尾</w:t>
                            </w:r>
                          </w:p>
                          <w:p w:rsidR="002869FF" w:rsidRPr="00A12EB3" w:rsidRDefault="002869FF" w:rsidP="00DE7C15">
                            <w:pPr>
                              <w:widowControl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             </w:t>
                            </w:r>
                            <w:r>
                              <w:t xml:space="preserve">----&gt; </w:t>
                            </w:r>
                            <w:r w:rsidRPr="002869FF">
                              <w:t>tcp_send_head</w:t>
                            </w:r>
                            <w:r>
                              <w:t xml:space="preserve"> </w:t>
                            </w:r>
                          </w:p>
                          <w:p w:rsid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="002869FF" w:rsidRPr="002869F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stream_alloc_skb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="00B3003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</w:t>
                            </w:r>
                            <w:r w:rsidR="00B30033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 w:rsidR="00B3003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6565DD" w:rsidRPr="00DE7C15" w:rsidRDefault="006565DD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en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入队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rite_queue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还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b_add_data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用户空间数据拷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没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_stream_alloc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page                                     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skb_copy_to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从用户空间拷贝到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ge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__tcp_push_pending_frames 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----&gt; tcp_write_xmit</w:t>
                            </w:r>
                          </w:p>
                          <w:p w:rsidR="00DE7C15" w:rsidRPr="00DE7C15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tcp_transmit_skb </w:t>
                            </w:r>
                          </w:p>
                          <w:p w:rsidR="00EB1CEE" w:rsidRDefault="00DE7C15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----&gt; </w:t>
                            </w:r>
                            <w:r w:rsidR="00AC74C1"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 w:rsidR="0028144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 w:rsidR="00AC74C1"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传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层</w:t>
                            </w:r>
                          </w:p>
                          <w:p w:rsidR="00D84D4A" w:rsidRDefault="00EB1CEE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EB1CE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local_out</w:t>
                            </w:r>
                          </w:p>
                          <w:p w:rsidR="00074A48" w:rsidRDefault="00D84D4A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84D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__ip_local_out</w:t>
                            </w:r>
                          </w:p>
                          <w:p w:rsidR="003B014A" w:rsidRDefault="00074A48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----&gt; </w:t>
                            </w:r>
                            <w:r w:rsidRPr="00074A4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st_output</w:t>
                            </w:r>
                          </w:p>
                          <w:p w:rsidR="00B24249" w:rsidRDefault="003B014A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----&gt; </w:t>
                            </w:r>
                            <w:r w:rsidRPr="003B01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dst(skb)-&gt;output</w:t>
                            </w:r>
                            <w:r w:rsid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="00B03A29" w:rsidRP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output</w:t>
                            </w:r>
                          </w:p>
                          <w:p w:rsidR="00DE7C15" w:rsidRPr="00DE7C15" w:rsidRDefault="00B24249" w:rsidP="00DE7C15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----&gt; </w:t>
                            </w:r>
                            <w:r w:rsidRPr="00B2424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finish_output</w:t>
                            </w:r>
                            <w:r w:rsidR="00DE7C15"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="00DE7C15" w:rsidRPr="00DE7C15">
                              <w:rPr>
                                <w:rFonts w:ascii="Arial" w:eastAsia="SimSun" w:hAnsi="Arial" w:cs="Arial" w:hint="eastAsia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A52CBA" id="文本框 19" o:spid="_x0000_s1032" type="#_x0000_t202" style="position:absolute;margin-left:-54.9pt;margin-top:19.6pt;width:513.75pt;height:431.5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" fillcolor="white [3201]" strokeweight=".5pt">
                <v:textbox>
                  <w:txbxContent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="00F46638"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sendmsg = inet_sendmsg</w:t>
                      </w:r>
                    </w:p>
                    <w:p w:rsidR="00596572" w:rsidRDefault="00596572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9657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autobind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342CF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绑定，</w:t>
                      </w:r>
                      <w:r w:rsidR="006342CF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则</w:t>
                      </w:r>
                      <w:r w:rsid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行自动绑定</w:t>
                      </w:r>
                    </w:p>
                    <w:p w:rsidR="006342CF" w:rsidRPr="00DE7C15" w:rsidRDefault="006342CF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62351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 w:rsidR="00623517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 w:rsidR="0062351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sk-&gt;sk_prot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sendmsg = tcp_sendmsg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9332F3" w:rsidRPr="009332F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send_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计算当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值（最大分段）</w:t>
                      </w:r>
                    </w:p>
                    <w:p w:rsidR="00F746FB" w:rsidRPr="00DE7C15" w:rsidRDefault="00F746FB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F746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urrent_mss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755DFD" w:rsidRPr="00755DF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write_queue_tail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A12EB3">
                        <w:rPr>
                          <w:rFonts w:hint="eastAsia"/>
                        </w:rPr>
                        <w:t>获取</w:t>
                      </w:r>
                      <w:r w:rsidR="00A12EB3" w:rsidRPr="00A12EB3">
                        <w:t>sk-&gt;sk_write_queue</w:t>
                      </w:r>
                      <w:r w:rsidR="00A12EB3">
                        <w:rPr>
                          <w:rFonts w:hint="eastAsia"/>
                        </w:rPr>
                        <w:t>队列队尾</w:t>
                      </w:r>
                    </w:p>
                    <w:p w:rsidR="002869FF" w:rsidRPr="00A12EB3" w:rsidRDefault="002869FF" w:rsidP="00DE7C15">
                      <w:pPr>
                        <w:widowControl/>
                        <w:jc w:val="left"/>
                      </w:pPr>
                      <w:r>
                        <w:rPr>
                          <w:rFonts w:hint="eastAsia"/>
                        </w:rPr>
                        <w:t xml:space="preserve">                       </w:t>
                      </w:r>
                      <w:r>
                        <w:t xml:space="preserve">----&gt; </w:t>
                      </w:r>
                      <w:r w:rsidRPr="002869FF">
                        <w:t>tcp_send_head</w:t>
                      </w:r>
                      <w:r>
                        <w:t xml:space="preserve"> </w:t>
                      </w:r>
                    </w:p>
                    <w:p w:rsid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="002869FF" w:rsidRPr="002869F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stream_alloc_skb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="00B3003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</w:t>
                      </w:r>
                      <w:r w:rsidR="00B30033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 w:rsidR="00B3003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6565DD" w:rsidRPr="00DE7C15" w:rsidRDefault="006565DD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en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入队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rite_queue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还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b_add_data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用户空间数据拷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没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_stream_alloc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page                                     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skb_copy_to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从用户空间拷贝到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ge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__tcp_push_pending_frames 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----&gt; tcp_write_xmit</w:t>
                      </w:r>
                    </w:p>
                    <w:p w:rsidR="00DE7C15" w:rsidRPr="00DE7C15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tcp_transmit_skb </w:t>
                      </w:r>
                    </w:p>
                    <w:p w:rsidR="00EB1CEE" w:rsidRDefault="00DE7C15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----&gt; </w:t>
                      </w:r>
                      <w:r w:rsidR="00AC74C1"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 w:rsidR="0028144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 w:rsidR="00AC74C1"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传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层</w:t>
                      </w:r>
                    </w:p>
                    <w:p w:rsidR="00D84D4A" w:rsidRDefault="00EB1CEE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EB1CE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local_out</w:t>
                      </w:r>
                    </w:p>
                    <w:p w:rsidR="00074A48" w:rsidRDefault="00D84D4A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84D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__ip_local_out</w:t>
                      </w:r>
                    </w:p>
                    <w:p w:rsidR="003B014A" w:rsidRDefault="00074A48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----&gt; </w:t>
                      </w:r>
                      <w:r w:rsidRPr="00074A4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st_output</w:t>
                      </w:r>
                    </w:p>
                    <w:p w:rsidR="00B24249" w:rsidRDefault="003B014A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----&gt; </w:t>
                      </w:r>
                      <w:r w:rsidRPr="003B01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dst(skb)-&gt;output</w:t>
                      </w:r>
                      <w:r w:rsid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="00B03A29" w:rsidRP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output</w:t>
                      </w:r>
                    </w:p>
                    <w:p w:rsidR="00DE7C15" w:rsidRPr="00DE7C15" w:rsidRDefault="00B24249" w:rsidP="00DE7C15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----&gt; </w:t>
                      </w:r>
                      <w:r w:rsidRPr="00B2424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finish_output</w:t>
                      </w:r>
                      <w:r w:rsidR="00DE7C15"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="00DE7C15" w:rsidRPr="00DE7C15">
                        <w:rPr>
                          <w:rFonts w:ascii="Arial" w:eastAsia="SimSun" w:hAnsi="Arial" w:cs="Arial" w:hint="eastAsia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</w:p>
                  </w:txbxContent>
                </v:textbox>
              </v:shape>
            </w:pict>
          </mc:Fallback>
        </mc:AlternateContent>
      </w:r>
      <w:hyperlink r:id="rId14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simohayha.iteye.com/blog/556168</w:t>
        </w:r>
      </w:hyperlink>
    </w:p>
    <w:p w:rsidR="00DE7C15" w:rsidRPr="00DE7C15" w:rsidRDefault="00DE7C15" w:rsidP="00DE7C15">
      <w:pPr>
        <w:pStyle w:val="ListParagraph"/>
        <w:widowControl/>
        <w:ind w:firstLineChars="0" w:firstLine="0"/>
        <w:jc w:val="left"/>
        <w:rPr>
          <w:rFonts w:ascii="Times New Roman" w:eastAsia="SimSun" w:hAnsi="Times New Roman" w:cs="Times New Roman"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E7C1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Socket: </w:t>
      </w:r>
      <w:r w:rsidR="00A13CD5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recv</w:t>
      </w: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3653684B" wp14:editId="38D4E36F">
                <wp:simplePos x="0" y="0"/>
                <wp:positionH relativeFrom="column">
                  <wp:posOffset>-641087</wp:posOffset>
                </wp:positionH>
                <wp:positionV relativeFrom="paragraph">
                  <wp:posOffset>147227</wp:posOffset>
                </wp:positionV>
                <wp:extent cx="6524625" cy="2888166"/>
                <wp:effectExtent l="0" t="0" r="28575" b="2667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28881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From User: </w:t>
                            </w:r>
                            <w:r w:rsidR="005A6958" w:rsidRPr="005A6958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r w:rsidR="00E36070" w:rsidRPr="00E36070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---&gt; sys_recv 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r w:rsidR="00803598" w:rsidRPr="00803598">
                              <w:rPr>
                                <w:rFonts w:ascii="Arial" w:hAnsi="Arial" w:cs="Arial"/>
                              </w:rPr>
                              <w:t>sys_recvfrom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36714" w:rsidRPr="00DE7C15" w:rsidRDefault="00B36714" w:rsidP="00B367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</w:t>
                            </w:r>
                            <w:r w:rsidR="00337E34">
                              <w:rPr>
                                <w:rFonts w:ascii="Arial" w:hAnsi="Arial" w:cs="Arial"/>
                              </w:rPr>
                              <w:t>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8A05BD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--</w:t>
                            </w:r>
                            <w:r w:rsidR="00B36714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&gt; sock_recvmsg </w:t>
                            </w:r>
                          </w:p>
                          <w:p w:rsid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--</w:t>
                            </w:r>
                            <w:r w:rsidR="008A05BD">
                              <w:rPr>
                                <w:rFonts w:ascii="Arial" w:hAnsi="Arial" w:cs="Arial"/>
                              </w:rPr>
                              <w:t>-</w:t>
                            </w:r>
                            <w:r w:rsidR="00471155">
                              <w:rPr>
                                <w:rFonts w:ascii="Arial" w:hAnsi="Arial" w:cs="Arial"/>
                              </w:rPr>
                              <w:t>&gt; __sock_recvmsg</w:t>
                            </w:r>
                          </w:p>
                          <w:p w:rsidR="00471155" w:rsidRPr="00DE7C15" w:rsidRDefault="0047115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471155">
                              <w:rPr>
                                <w:rFonts w:ascii="Arial" w:hAnsi="Arial" w:cs="Arial"/>
                              </w:rPr>
                              <w:t>__sock_recvmsg_nosec</w:t>
                            </w:r>
                          </w:p>
                          <w:p w:rsidR="00A54937" w:rsidRDefault="00020C06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020C06">
                              <w:rPr>
                                <w:rFonts w:ascii="Arial" w:hAnsi="Arial" w:cs="Arial"/>
                              </w:rPr>
                              <w:t>sock-&gt;ops-&gt;recvmsg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DE7C15" w:rsidRPr="00DE7C15">
                              <w:rPr>
                                <w:rFonts w:ascii="Arial" w:hAnsi="Arial" w:cs="Arial"/>
                              </w:rPr>
                              <w:t>inet_stream_ops.</w:t>
                            </w:r>
                            <w:r w:rsidR="00F17910" w:rsidRPr="00F17910">
                              <w:t xml:space="preserve"> </w:t>
                            </w:r>
                            <w:r w:rsidR="00F17910" w:rsidRPr="00F17910">
                              <w:rPr>
                                <w:rFonts w:ascii="Arial" w:hAnsi="Arial" w:cs="Arial"/>
                              </w:rPr>
                              <w:t>inet_recvmsg</w:t>
                            </w:r>
                          </w:p>
                          <w:p w:rsidR="00DE7C15" w:rsidRPr="00DE7C15" w:rsidRDefault="00A54937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-&gt;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sk-&gt;sk_prot-&gt;recvmsg</w:t>
                            </w:r>
                            <w:r w:rsidR="00DE7C15"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=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tcp_recvmsg</w:t>
                            </w:r>
                          </w:p>
                          <w:p w:rsidR="00DE7C15" w:rsidRPr="00DE7C15" w:rsidRDefault="00DE7C15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         </w:t>
                            </w:r>
                            <w:r w:rsidR="0061181A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="0061181A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&gt; handle sk_receive_queue and copy data from skb to user space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53684B" id="_x0000_s1033" type="#_x0000_t202" style="position:absolute;margin-left:-50.5pt;margin-top:11.6pt;width:513.75pt;height:227.4pt;z-index:2516500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" fillcolor="white [3201]" strokeweight=".5pt">
                <v:textbox>
                  <w:txbxContent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From User: </w:t>
                      </w:r>
                      <w:r w:rsidR="005A6958" w:rsidRPr="005A6958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---&gt; </w:t>
                      </w:r>
                      <w:r w:rsidR="00E36070" w:rsidRPr="00E36070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---&gt; sys_recv 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--&gt; </w:t>
                      </w:r>
                      <w:r w:rsidR="00803598" w:rsidRPr="00803598">
                        <w:rPr>
                          <w:rFonts w:ascii="Arial" w:hAnsi="Arial" w:cs="Arial"/>
                        </w:rPr>
                        <w:t>sys_recvfrom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36714" w:rsidRPr="00DE7C15" w:rsidRDefault="00B36714" w:rsidP="00B367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</w:t>
                      </w:r>
                      <w:r w:rsidR="00337E34">
                        <w:rPr>
                          <w:rFonts w:ascii="Arial" w:hAnsi="Arial" w:cs="Arial"/>
                        </w:rPr>
                        <w:t>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8A05BD">
                        <w:rPr>
                          <w:rFonts w:ascii="Arial" w:hAnsi="Arial" w:cs="Arial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--</w:t>
                      </w:r>
                      <w:r w:rsidR="00B36714"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&gt; sock_recvmsg </w:t>
                      </w:r>
                    </w:p>
                    <w:p w:rsid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--</w:t>
                      </w:r>
                      <w:r w:rsidR="008A05BD">
                        <w:rPr>
                          <w:rFonts w:ascii="Arial" w:hAnsi="Arial" w:cs="Arial"/>
                        </w:rPr>
                        <w:t>-</w:t>
                      </w:r>
                      <w:r w:rsidR="00471155">
                        <w:rPr>
                          <w:rFonts w:ascii="Arial" w:hAnsi="Arial" w:cs="Arial"/>
                        </w:rPr>
                        <w:t>&gt; __sock_recvmsg</w:t>
                      </w:r>
                    </w:p>
                    <w:p w:rsidR="00471155" w:rsidRPr="00DE7C15" w:rsidRDefault="00471155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471155">
                        <w:rPr>
                          <w:rFonts w:ascii="Arial" w:hAnsi="Arial" w:cs="Arial"/>
                        </w:rPr>
                        <w:t>__sock_recvmsg_nosec</w:t>
                      </w:r>
                    </w:p>
                    <w:p w:rsidR="00A54937" w:rsidRDefault="00020C06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020C06">
                        <w:rPr>
                          <w:rFonts w:ascii="Arial" w:hAnsi="Arial" w:cs="Arial"/>
                        </w:rPr>
                        <w:t>sock-&gt;ops-&gt;recvmsg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="00DE7C15" w:rsidRPr="00DE7C15">
                        <w:rPr>
                          <w:rFonts w:ascii="Arial" w:hAnsi="Arial" w:cs="Arial"/>
                        </w:rPr>
                        <w:t>inet_stream_ops.</w:t>
                      </w:r>
                      <w:r w:rsidR="00F17910" w:rsidRPr="00F17910">
                        <w:t xml:space="preserve"> </w:t>
                      </w:r>
                      <w:r w:rsidR="00F17910" w:rsidRPr="00F17910">
                        <w:rPr>
                          <w:rFonts w:ascii="Arial" w:hAnsi="Arial" w:cs="Arial"/>
                        </w:rPr>
                        <w:t>inet_recvmsg</w:t>
                      </w:r>
                    </w:p>
                    <w:p w:rsidR="00DE7C15" w:rsidRPr="00DE7C15" w:rsidRDefault="00A54937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-&gt; </w:t>
                      </w:r>
                      <w:r w:rsidRPr="00A54937">
                        <w:rPr>
                          <w:rFonts w:ascii="Arial" w:hAnsi="Arial" w:cs="Arial"/>
                        </w:rPr>
                        <w:t>sk-&gt;sk_prot-&gt;recvmsg</w:t>
                      </w:r>
                      <w:r w:rsidR="00DE7C15" w:rsidRPr="00DE7C15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= </w:t>
                      </w:r>
                      <w:r w:rsidRPr="00A54937">
                        <w:rPr>
                          <w:rFonts w:ascii="Arial" w:hAnsi="Arial" w:cs="Arial"/>
                        </w:rPr>
                        <w:t>tcp_recvmsg</w:t>
                      </w:r>
                    </w:p>
                    <w:p w:rsidR="00DE7C15" w:rsidRPr="00DE7C15" w:rsidRDefault="00DE7C15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         </w:t>
                      </w:r>
                      <w:r w:rsidR="0061181A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DE7C15">
                        <w:rPr>
                          <w:rFonts w:ascii="Arial" w:hAnsi="Arial" w:cs="Arial"/>
                        </w:rPr>
                        <w:t>--</w:t>
                      </w:r>
                      <w:r w:rsidR="0061181A"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>&gt; handle sk_receive_queue and copy data from skb to user space message</w:t>
                      </w:r>
                    </w:p>
                  </w:txbxContent>
                </v:textbox>
              </v:shape>
            </w:pict>
          </mc:Fallback>
        </mc:AlternateContent>
      </w: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E2505B" w:rsidRDefault="002C1544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connect</w:t>
      </w:r>
    </w:p>
    <w:p w:rsidR="00DF4B62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F866CE" wp14:editId="278CE2C6">
                <wp:simplePos x="0" y="0"/>
                <wp:positionH relativeFrom="column">
                  <wp:posOffset>-702527</wp:posOffset>
                </wp:positionH>
                <wp:positionV relativeFrom="paragraph">
                  <wp:posOffset>133071</wp:posOffset>
                </wp:positionV>
                <wp:extent cx="6581775" cy="3501483"/>
                <wp:effectExtent l="0" t="0" r="28575" b="2286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1775" cy="350148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C1544" w:rsidRPr="00541FA5" w:rsidRDefault="002C1544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connect  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31125F" w:rsidRPr="0031125F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号查找对应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?</w:t>
                            </w:r>
                          </w:p>
                          <w:p w:rsidR="002C1544" w:rsidRPr="002C1544" w:rsidRDefault="0060457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move_addr_to_kernel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拷贝参数到内核空间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2C1544" w:rsidRPr="002C1544" w:rsidRDefault="0060457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sock-&gt;ops-&gt;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PROT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说是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tcp_prot.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即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v4_connect</w:t>
                            </w:r>
                          </w:p>
                          <w:p w:rsidR="002C1544" w:rsidRPr="002C1544" w:rsidRDefault="001E6756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ip_route_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根据目的地址查找路由，如找到路由则：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2C1544" w:rsidRPr="002C1544" w:rsidRDefault="001E6756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</w:t>
                            </w:r>
                            <w:r w:rsidRPr="001E6756">
                              <w:rPr>
                                <w:rFonts w:ascii="Arial" w:hAnsi="Arial" w:cs="Arial"/>
                              </w:rPr>
                              <w:t>tcp_set_stat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设置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状态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TCP_SYN_SENT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----&gt; </w:t>
                            </w:r>
                            <w:r w:rsidR="009B3BA9" w:rsidRPr="009B3BA9">
                              <w:rPr>
                                <w:rFonts w:ascii="Arial" w:hAnsi="Arial" w:cs="Arial"/>
                              </w:rPr>
                              <w:t>inet_hash_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操作分配一个端口，并为之创建</w:t>
                            </w:r>
                            <w:r w:rsidR="009B3BA9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_bind_bucke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2C1544" w:rsidRPr="002C1544" w:rsidRDefault="0053412C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----&gt; ip_route_newports</w:t>
                            </w:r>
                          </w:p>
                          <w:p w:rsidR="002C1544" w:rsidRDefault="00D306B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----&gt; tcp_connect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发送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包</w:t>
                            </w:r>
                          </w:p>
                          <w:p w:rsidR="007F756F" w:rsidRPr="002C1544" w:rsidRDefault="007F756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----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tcp_connect_init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初始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TCP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链接</w:t>
                            </w:r>
                          </w:p>
                          <w:p w:rsidR="002C1544" w:rsidRDefault="007F756F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alloc_skb_fclon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包创建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17B4D" w:rsidRPr="002C1544" w:rsidRDefault="00417B4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417B4D">
                              <w:rPr>
                                <w:rFonts w:ascii="Arial" w:hAnsi="Arial" w:cs="Arial"/>
                              </w:rPr>
                              <w:t>tcp_init_nondata_skb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设置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YN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位</w:t>
                            </w:r>
                          </w:p>
                          <w:p w:rsidR="002C1544" w:rsidRPr="002C1544" w:rsidRDefault="00B27F21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="00CB779F" w:rsidRPr="00CB779F">
                              <w:rPr>
                                <w:rFonts w:ascii="Arial" w:hAnsi="Arial" w:cs="Arial"/>
                              </w:rPr>
                              <w:t>__tcp_add_write_queue_tail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将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挂入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sk_write_queue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队列</w:t>
                            </w:r>
                          </w:p>
                          <w:p w:rsidR="002C1544" w:rsidRPr="002C1544" w:rsidRDefault="00901FC0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tcp_transmit_skb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>发送队列中的消息</w:t>
                            </w:r>
                          </w:p>
                          <w:p w:rsidR="002C1544" w:rsidRPr="002C1544" w:rsidRDefault="00FF17FD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 w:rsidR="002C1544"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</w:p>
                          <w:p w:rsidR="002C1544" w:rsidRPr="002C1544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="009504A4" w:rsidRPr="009504A4">
                              <w:rPr>
                                <w:rFonts w:ascii="Arial" w:hAnsi="Arial" w:cs="Arial"/>
                              </w:rPr>
                              <w:t>ip_local_o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F866CE" id="文本框 21" o:spid="_x0000_s1034" type="#_x0000_t202" style="position:absolute;margin-left:-55.3pt;margin-top:10.5pt;width:518.25pt;height:275.7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" fillcolor="white [3201]" strokeweight=".5pt">
                <v:textbox>
                  <w:txbxContent>
                    <w:p w:rsidR="002C1544" w:rsidRPr="00541FA5" w:rsidRDefault="002C1544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connect  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31125F" w:rsidRPr="0031125F">
                        <w:rPr>
                          <w:rFonts w:ascii="Arial" w:hAnsi="Arial" w:cs="Arial"/>
                        </w:rPr>
                        <w:t>sockfd_lookup_ligh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根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号查找对应的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  <w:r w:rsidRPr="002C1544">
                        <w:rPr>
                          <w:rFonts w:ascii="Arial" w:hAnsi="Arial" w:cs="Arial"/>
                        </w:rPr>
                        <w:t>?</w:t>
                      </w:r>
                    </w:p>
                    <w:p w:rsidR="002C1544" w:rsidRPr="002C1544" w:rsidRDefault="0060457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move_addr_to_kernel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拷贝参数到内核空间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2C1544" w:rsidRPr="002C1544" w:rsidRDefault="0060457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sock-&gt;ops-&gt;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对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PROT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说是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tcp_prot.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即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v4_connect</w:t>
                      </w:r>
                    </w:p>
                    <w:p w:rsidR="002C1544" w:rsidRPr="002C1544" w:rsidRDefault="001E6756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ip_route_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根据目的地址查找路由，如找到路由则：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2C1544" w:rsidRPr="002C1544" w:rsidRDefault="001E6756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</w:t>
                      </w:r>
                      <w:r w:rsidRPr="001E6756">
                        <w:rPr>
                          <w:rFonts w:ascii="Arial" w:hAnsi="Arial" w:cs="Arial"/>
                        </w:rPr>
                        <w:t>tcp_set_stat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设置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ocket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状态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TCP_SYN_SENT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----&gt; </w:t>
                      </w:r>
                      <w:r w:rsidR="009B3BA9" w:rsidRPr="009B3BA9">
                        <w:rPr>
                          <w:rFonts w:ascii="Arial" w:hAnsi="Arial" w:cs="Arial"/>
                        </w:rPr>
                        <w:t>inet_hash_connect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connect</w:t>
                      </w:r>
                      <w:r w:rsidRPr="002C1544">
                        <w:rPr>
                          <w:rFonts w:ascii="Arial" w:hAnsi="Arial" w:cs="Arial"/>
                        </w:rPr>
                        <w:t>操作分配一个端口，并为之创建</w:t>
                      </w:r>
                      <w:r w:rsidR="009B3BA9">
                        <w:rPr>
                          <w:rFonts w:ascii="Arial" w:hAnsi="Arial" w:cs="Arial"/>
                        </w:rPr>
                        <w:t>ine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_bind_bucket 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2C1544" w:rsidRPr="002C1544" w:rsidRDefault="0053412C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----&gt; ip_route_newports</w:t>
                      </w:r>
                    </w:p>
                    <w:p w:rsidR="002C1544" w:rsidRDefault="00D306B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----&gt; tcp_connect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发送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YN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包</w:t>
                      </w:r>
                    </w:p>
                    <w:p w:rsidR="007F756F" w:rsidRPr="002C1544" w:rsidRDefault="007F756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----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F756F">
                        <w:rPr>
                          <w:rFonts w:ascii="Arial" w:hAnsi="Arial" w:cs="Arial"/>
                        </w:rPr>
                        <w:t>tcp_connect_init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初始化</w:t>
                      </w:r>
                      <w:r>
                        <w:rPr>
                          <w:rFonts w:ascii="Arial" w:hAnsi="Arial" w:cs="Arial" w:hint="eastAsia"/>
                        </w:rPr>
                        <w:t>TCP</w:t>
                      </w:r>
                      <w:r>
                        <w:rPr>
                          <w:rFonts w:ascii="Arial" w:hAnsi="Arial" w:cs="Arial" w:hint="eastAsia"/>
                        </w:rPr>
                        <w:t>链接</w:t>
                      </w:r>
                    </w:p>
                    <w:p w:rsidR="002C1544" w:rsidRDefault="007F756F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7F756F">
                        <w:rPr>
                          <w:rFonts w:ascii="Arial" w:hAnsi="Arial" w:cs="Arial"/>
                        </w:rPr>
                        <w:t>alloc_skb_fclon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为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YN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包创建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buff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17B4D" w:rsidRPr="002C1544" w:rsidRDefault="00417B4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417B4D">
                        <w:rPr>
                          <w:rFonts w:ascii="Arial" w:hAnsi="Arial" w:cs="Arial"/>
                        </w:rPr>
                        <w:t>tcp_init_nondata_skb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设置</w:t>
                      </w:r>
                      <w:r>
                        <w:rPr>
                          <w:rFonts w:ascii="Arial" w:hAnsi="Arial" w:cs="Arial" w:hint="eastAsia"/>
                        </w:rPr>
                        <w:t>SYN</w:t>
                      </w:r>
                      <w:r>
                        <w:rPr>
                          <w:rFonts w:ascii="Arial" w:hAnsi="Arial" w:cs="Arial" w:hint="eastAsia"/>
                        </w:rPr>
                        <w:t>位</w:t>
                      </w:r>
                    </w:p>
                    <w:p w:rsidR="002C1544" w:rsidRPr="002C1544" w:rsidRDefault="00B27F21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="00CB779F" w:rsidRPr="00CB779F">
                        <w:rPr>
                          <w:rFonts w:ascii="Arial" w:hAnsi="Arial" w:cs="Arial"/>
                        </w:rPr>
                        <w:t>__tcp_add_write_queue_tail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将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buff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挂入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sk_write_queue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队列</w:t>
                      </w:r>
                    </w:p>
                    <w:p w:rsidR="002C1544" w:rsidRPr="002C1544" w:rsidRDefault="00901FC0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tcp_transmit_skb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>发送队列中的消息</w:t>
                      </w:r>
                    </w:p>
                    <w:p w:rsidR="002C1544" w:rsidRPr="002C1544" w:rsidRDefault="00FF17FD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</w:t>
                      </w:r>
                      <w:r w:rsidR="002C1544"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</w:p>
                    <w:p w:rsidR="002C1544" w:rsidRPr="002C1544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="009504A4" w:rsidRPr="009504A4">
                        <w:rPr>
                          <w:rFonts w:ascii="Arial" w:hAnsi="Arial" w:cs="Arial"/>
                        </w:rPr>
                        <w:t>ip_local_out</w:t>
                      </w:r>
                    </w:p>
                  </w:txbxContent>
                </v:textbox>
              </v:shape>
            </w:pict>
          </mc:Fallback>
        </mc:AlternateContent>
      </w: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Pr="009D6319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Pr="00DF4B62" w:rsidRDefault="00A95B89" w:rsidP="00C255B0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8349CBE" wp14:editId="356DEC95">
                <wp:simplePos x="0" y="0"/>
                <wp:positionH relativeFrom="column">
                  <wp:posOffset>-719254</wp:posOffset>
                </wp:positionH>
                <wp:positionV relativeFrom="paragraph">
                  <wp:posOffset>262053</wp:posOffset>
                </wp:positionV>
                <wp:extent cx="6381750" cy="2955073"/>
                <wp:effectExtent l="0" t="0" r="19050" b="1714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29550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C1544" w:rsidRPr="00541FA5" w:rsidRDefault="002C1544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select  </w:t>
                            </w:r>
                            <w:r w:rsidR="00485EB4">
                              <w:rPr>
                                <w:rFonts w:ascii="Arial" w:hAnsi="Arial" w:cs="Arial" w:hint="eastAsia"/>
                                <w:b/>
                              </w:rPr>
                              <w:t>（</w:t>
                            </w:r>
                            <w:r w:rsidR="00485EB4">
                              <w:rPr>
                                <w:rFonts w:ascii="Arial" w:hAnsi="Arial" w:cs="Arial"/>
                                <w:b/>
                              </w:rPr>
                              <w:t>select.c</w:t>
                            </w:r>
                            <w:r w:rsidR="00485EB4">
                              <w:rPr>
                                <w:rFonts w:ascii="Arial" w:hAnsi="Arial" w:cs="Arial" w:hint="eastAsia"/>
                                <w:b/>
                              </w:rPr>
                              <w:t>）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083C05" w:rsidRPr="00083C05">
                              <w:rPr>
                                <w:rFonts w:ascii="Arial" w:hAnsi="Arial" w:cs="Arial"/>
                              </w:rPr>
                              <w:t>copy_from_user</w:t>
                            </w:r>
                            <w:r w:rsidR="00083C0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读取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到内核空间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9968F4" w:rsidRPr="009968F4">
                              <w:rPr>
                                <w:rFonts w:ascii="Arial" w:hAnsi="Arial" w:cs="Arial"/>
                              </w:rPr>
                              <w:t>core_sys_selec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="00F97E70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----&gt; do_selec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bits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中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_s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进行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elec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从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0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到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max_fd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select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来说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每次都要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轮询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所有的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，</w:t>
                            </w:r>
                            <w:r w:rsidR="00A95B89"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于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大量的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="00A95B89"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来说效率不高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ge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找到对应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ile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ile-&gt;f_op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_file_ops.poll = sock_poll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----&gt; sock-&gt;ops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rcv_nx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！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=copied_seq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IN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sk_stream_wspace(sk) &gt;= sk_stream_min_wspace(sk)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当前剩余的发送缓冲大于最小需要的发送缓冲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OUT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下一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</w:p>
                          <w:p w:rsidR="002C1544" w:rsidRPr="00A8553E" w:rsidRDefault="002C1544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="000F4F95" w:rsidRPr="000F4F95">
                              <w:rPr>
                                <w:rFonts w:ascii="Arial" w:hAnsi="Arial" w:cs="Arial"/>
                              </w:rPr>
                              <w:t>poll_schedule_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A95B89">
                              <w:rPr>
                                <w:rFonts w:ascii="Arial" w:hAnsi="Arial" w:cs="Arial"/>
                              </w:rPr>
                              <w:t>若无</w:t>
                            </w:r>
                            <w:r w:rsidR="00A95B89">
                              <w:rPr>
                                <w:rFonts w:ascii="Arial" w:hAnsi="Arial" w:cs="Arial" w:hint="eastAsia"/>
                              </w:rPr>
                              <w:t>时间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发生在监听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上则等待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349CBE" id="文本框 22" o:spid="_x0000_s1035" type="#_x0000_t202" style="position:absolute;left:0;text-align:left;margin-left:-56.65pt;margin-top:20.65pt;width:502.5pt;height:232.7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" fillcolor="white [3201]" strokeweight=".5pt">
                <v:textbox>
                  <w:txbxContent>
                    <w:p w:rsidR="002C1544" w:rsidRPr="00541FA5" w:rsidRDefault="002C1544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select  </w:t>
                      </w:r>
                      <w:r w:rsidR="00485EB4">
                        <w:rPr>
                          <w:rFonts w:ascii="Arial" w:hAnsi="Arial" w:cs="Arial" w:hint="eastAsia"/>
                          <w:b/>
                        </w:rPr>
                        <w:t>（</w:t>
                      </w:r>
                      <w:r w:rsidR="00485EB4">
                        <w:rPr>
                          <w:rFonts w:ascii="Arial" w:hAnsi="Arial" w:cs="Arial"/>
                          <w:b/>
                        </w:rPr>
                        <w:t>select.c</w:t>
                      </w:r>
                      <w:r w:rsidR="00485EB4">
                        <w:rPr>
                          <w:rFonts w:ascii="Arial" w:hAnsi="Arial" w:cs="Arial" w:hint="eastAsia"/>
                          <w:b/>
                        </w:rPr>
                        <w:t>）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083C05" w:rsidRPr="00083C05">
                        <w:rPr>
                          <w:rFonts w:ascii="Arial" w:hAnsi="Arial" w:cs="Arial"/>
                        </w:rPr>
                        <w:t>copy_from_user</w:t>
                      </w:r>
                      <w:r w:rsidR="00083C05">
                        <w:rPr>
                          <w:rFonts w:ascii="Arial" w:hAnsi="Arial" w:cs="Arial"/>
                        </w:rPr>
                        <w:t xml:space="preserve"> </w:t>
                      </w:r>
                      <w:r w:rsidRPr="00A8553E">
                        <w:rPr>
                          <w:rFonts w:ascii="Arial" w:hAnsi="Arial" w:cs="Arial"/>
                        </w:rPr>
                        <w:t>读取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到内核空间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9968F4" w:rsidRPr="009968F4">
                        <w:rPr>
                          <w:rFonts w:ascii="Arial" w:hAnsi="Arial" w:cs="Arial"/>
                        </w:rPr>
                        <w:t>core_sys_selec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</w:t>
                      </w:r>
                      <w:r w:rsidR="00F97E70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----&gt; do_select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bits</w:t>
                      </w:r>
                      <w:r w:rsidRPr="00A8553E">
                        <w:rPr>
                          <w:rFonts w:ascii="Arial" w:hAnsi="Arial" w:cs="Arial"/>
                        </w:rPr>
                        <w:t>中的</w:t>
                      </w:r>
                      <w:r w:rsidRPr="00A8553E">
                        <w:rPr>
                          <w:rFonts w:ascii="Arial" w:hAnsi="Arial" w:cs="Arial"/>
                        </w:rPr>
                        <w:t>fd_set</w:t>
                      </w:r>
                      <w:r w:rsidRPr="00A8553E">
                        <w:rPr>
                          <w:rFonts w:ascii="Arial" w:hAnsi="Arial" w:cs="Arial"/>
                        </w:rPr>
                        <w:t>进行</w:t>
                      </w:r>
                      <w:r w:rsidRPr="00A8553E">
                        <w:rPr>
                          <w:rFonts w:ascii="Arial" w:hAnsi="Arial" w:cs="Arial"/>
                        </w:rPr>
                        <w:t>selec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从</w:t>
                      </w:r>
                      <w:r w:rsidRPr="00A8553E">
                        <w:rPr>
                          <w:rFonts w:ascii="Arial" w:hAnsi="Arial" w:cs="Arial"/>
                        </w:rPr>
                        <w:t>0</w:t>
                      </w:r>
                      <w:r w:rsidRPr="00A8553E">
                        <w:rPr>
                          <w:rFonts w:ascii="Arial" w:hAnsi="Arial" w:cs="Arial"/>
                        </w:rPr>
                        <w:t>循环到</w:t>
                      </w:r>
                      <w:r w:rsidRPr="00A8553E">
                        <w:rPr>
                          <w:rFonts w:ascii="Arial" w:hAnsi="Arial" w:cs="Arial"/>
                        </w:rPr>
                        <w:t>max_fd</w:t>
                      </w:r>
                      <w:r w:rsidR="00A95B89">
                        <w:rPr>
                          <w:rFonts w:ascii="Arial" w:hAnsi="Arial" w:cs="Arial" w:hint="eastAsia"/>
                        </w:rPr>
                        <w:t>，</w:t>
                      </w:r>
                      <w:r w:rsidR="00A95B89"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select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来说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每次都要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轮询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所有的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，</w:t>
                      </w:r>
                      <w:r w:rsidR="00A95B89"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于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大量的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="00A95B89"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来说效率不高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get </w:t>
                      </w:r>
                      <w:r w:rsidRPr="00A8553E">
                        <w:rPr>
                          <w:rFonts w:ascii="Arial" w:hAnsi="Arial" w:cs="Arial"/>
                        </w:rPr>
                        <w:t>找到对应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的</w:t>
                      </w:r>
                      <w:r w:rsidRPr="00A8553E">
                        <w:rPr>
                          <w:rFonts w:ascii="Arial" w:hAnsi="Arial" w:cs="Arial"/>
                        </w:rPr>
                        <w:t>file</w:t>
                      </w:r>
                      <w:r w:rsidRPr="00A8553E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ile-&gt;f_op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socket_file_ops.poll = sock_poll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----&gt; sock-&gt;ops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如果</w:t>
                      </w:r>
                      <w:r w:rsidRPr="00A8553E">
                        <w:rPr>
                          <w:rFonts w:ascii="Arial" w:hAnsi="Arial" w:cs="Arial"/>
                        </w:rPr>
                        <w:t>rcv_nxt</w:t>
                      </w:r>
                      <w:r w:rsidRPr="00A8553E">
                        <w:rPr>
                          <w:rFonts w:ascii="Arial" w:hAnsi="Arial" w:cs="Arial"/>
                        </w:rPr>
                        <w:t>！</w:t>
                      </w:r>
                      <w:r w:rsidRPr="00A8553E">
                        <w:rPr>
                          <w:rFonts w:ascii="Arial" w:hAnsi="Arial" w:cs="Arial"/>
                        </w:rPr>
                        <w:t>=copied_seq</w:t>
                      </w:r>
                      <w:r w:rsidRPr="00A8553E">
                        <w:rPr>
                          <w:rFonts w:ascii="Arial" w:hAnsi="Arial" w:cs="Arial"/>
                        </w:rPr>
                        <w:t>，设置</w:t>
                      </w:r>
                      <w:r w:rsidRPr="00A8553E">
                        <w:rPr>
                          <w:rFonts w:ascii="Arial" w:hAnsi="Arial" w:cs="Arial"/>
                        </w:rPr>
                        <w:t>POLLIN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sk_stream_wspace(sk) &gt;= sk_stream_min_wspace(sk) </w:t>
                      </w:r>
                      <w:r w:rsidRPr="00A8553E">
                        <w:rPr>
                          <w:rFonts w:ascii="Arial" w:hAnsi="Arial" w:cs="Arial"/>
                        </w:rPr>
                        <w:t>如果当前剩余的发送缓冲大于最小需要的发送缓冲，设置</w:t>
                      </w:r>
                      <w:r w:rsidRPr="00A8553E">
                        <w:rPr>
                          <w:rFonts w:ascii="Arial" w:hAnsi="Arial" w:cs="Arial"/>
                        </w:rPr>
                        <w:t>POLLOUT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循环下一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</w:p>
                    <w:p w:rsidR="002C1544" w:rsidRPr="00A8553E" w:rsidRDefault="002C1544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="000F4F95" w:rsidRPr="000F4F95">
                        <w:rPr>
                          <w:rFonts w:ascii="Arial" w:hAnsi="Arial" w:cs="Arial"/>
                        </w:rPr>
                        <w:t>poll_schedule_timeout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 </w:t>
                      </w:r>
                      <w:r w:rsidR="00A95B89">
                        <w:rPr>
                          <w:rFonts w:ascii="Arial" w:hAnsi="Arial" w:cs="Arial"/>
                        </w:rPr>
                        <w:t>若无</w:t>
                      </w:r>
                      <w:r w:rsidR="00A95B89">
                        <w:rPr>
                          <w:rFonts w:ascii="Arial" w:hAnsi="Arial" w:cs="Arial" w:hint="eastAsia"/>
                        </w:rPr>
                        <w:t>时间</w:t>
                      </w:r>
                      <w:r w:rsidRPr="00A8553E">
                        <w:rPr>
                          <w:rFonts w:ascii="Arial" w:hAnsi="Arial" w:cs="Arial"/>
                        </w:rPr>
                        <w:t>发生在监听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  <w:r w:rsidRPr="00A8553E">
                        <w:rPr>
                          <w:rFonts w:ascii="Arial" w:hAnsi="Arial" w:cs="Arial"/>
                        </w:rPr>
                        <w:t>上则等待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</w:t>
                      </w:r>
                    </w:p>
                  </w:txbxContent>
                </v:textbox>
              </v:shape>
            </w:pict>
          </mc:Fallback>
        </mc:AlternateContent>
      </w:r>
      <w:r w:rsidR="002C1544" w:rsidRPr="00DF4B6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lect</w:t>
      </w: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08647B" w:rsidRDefault="00A8553E" w:rsidP="00AB0FF9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poll</w:t>
      </w: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实现</w:t>
      </w:r>
    </w:p>
    <w:p w:rsidR="0008647B" w:rsidRDefault="0008647B" w:rsidP="0008647B">
      <w:pPr>
        <w:pStyle w:val="ListParagraph"/>
        <w:widowControl/>
        <w:numPr>
          <w:ilvl w:val="2"/>
          <w:numId w:val="7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E666A4">
        <w:rPr>
          <w:rFonts w:ascii="Arial" w:eastAsia="SimSun" w:hAnsi="Arial" w:cs="Arial"/>
          <w:b/>
          <w:kern w:val="0"/>
          <w:sz w:val="24"/>
          <w:szCs w:val="24"/>
        </w:rPr>
        <w:t>数据结构</w:t>
      </w:r>
    </w:p>
    <w:p w:rsidR="009F3857" w:rsidRDefault="00F418AE" w:rsidP="00C36ED2">
      <w:pPr>
        <w:pStyle w:val="ListParagraph"/>
        <w:widowControl/>
        <w:ind w:firstLineChars="0" w:firstLine="0"/>
        <w:jc w:val="left"/>
      </w:pPr>
      <w:r>
        <w:object w:dxaOrig="10069" w:dyaOrig="5242">
          <v:shape id="_x0000_i1027" type="#_x0000_t75" style="width:414.9pt;height:3in" o:ole="">
            <v:imagedata r:id="rId15" o:title=""/>
          </v:shape>
          <o:OLEObject Type="Embed" ProgID="Visio.Drawing.11" ShapeID="_x0000_i1027" DrawAspect="Content" ObjectID="_1468326880" r:id="rId16"/>
        </w:object>
      </w:r>
    </w:p>
    <w:p w:rsidR="001D0791" w:rsidRPr="00E666A4" w:rsidRDefault="001D0791" w:rsidP="00C36ED2">
      <w:pPr>
        <w:pStyle w:val="ListParagraph"/>
        <w:widowControl/>
        <w:ind w:firstLineChars="0" w:firstLine="0"/>
        <w:jc w:val="left"/>
        <w:rPr>
          <w:rFonts w:ascii="Arial" w:eastAsia="SimSun" w:hAnsi="Arial" w:cs="Arial" w:hint="eastAsia"/>
          <w:b/>
          <w:kern w:val="0"/>
          <w:sz w:val="24"/>
          <w:szCs w:val="24"/>
        </w:rPr>
      </w:pPr>
      <w:r>
        <w:object w:dxaOrig="17120" w:dyaOrig="9435">
          <v:shape id="_x0000_i1028" type="#_x0000_t75" style="width:435.5pt;height:241.45pt" o:ole="">
            <v:imagedata r:id="rId17" o:title=""/>
          </v:shape>
          <o:OLEObject Type="Embed" ProgID="Visio.Drawing.11" ShapeID="_x0000_i1028" DrawAspect="Content" ObjectID="_1468326881" r:id="rId18"/>
        </w:object>
      </w:r>
    </w:p>
    <w:p w:rsidR="00C36ED2" w:rsidRPr="00C36ED2" w:rsidRDefault="00E666A4" w:rsidP="00C36ED2">
      <w:pPr>
        <w:pStyle w:val="ListParagraph"/>
        <w:widowControl/>
        <w:numPr>
          <w:ilvl w:val="2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poll</w:t>
      </w:r>
      <w:r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模块初始化</w:t>
      </w:r>
    </w:p>
    <w:p w:rsidR="00C36ED2" w:rsidRP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18615556" wp14:editId="69139636">
                <wp:simplePos x="0" y="0"/>
                <wp:positionH relativeFrom="column">
                  <wp:posOffset>-635620</wp:posOffset>
                </wp:positionH>
                <wp:positionV relativeFrom="paragraph">
                  <wp:posOffset>94042</wp:posOffset>
                </wp:positionV>
                <wp:extent cx="6438900" cy="1321419"/>
                <wp:effectExtent l="0" t="0" r="19050" b="1270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321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B0FF9" w:rsidRPr="00541FA5" w:rsidRDefault="00AB0FF9" w:rsidP="00AB0FF9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>eventpoll_init</w:t>
                            </w:r>
                          </w:p>
                          <w:p w:rsidR="005E36C2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="005E36C2" w:rsidRPr="005E36C2">
                              <w:rPr>
                                <w:rFonts w:ascii="Arial" w:hAnsi="Arial" w:cs="Arial"/>
                              </w:rPr>
                              <w:t>ep_nested_calls_init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item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poll_entry</w:t>
                            </w:r>
                          </w:p>
                          <w:p w:rsidR="00AB0FF9" w:rsidRPr="00AB0FF9" w:rsidRDefault="00AB0F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register_filesystem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注册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oll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文件系统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ventpoll_fs_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615556" id="文本框 23" o:spid="_x0000_s1036" type="#_x0000_t202" style="position:absolute;margin-left:-50.05pt;margin-top:7.4pt;width:507pt;height:104.05pt;z-index:2516480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" fillcolor="white [3201]" strokeweight=".5pt">
                <v:textbox>
                  <w:txbxContent>
                    <w:p w:rsidR="00AB0FF9" w:rsidRPr="00541FA5" w:rsidRDefault="00AB0FF9" w:rsidP="00AB0FF9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>eventpoll_init</w:t>
                      </w:r>
                    </w:p>
                    <w:p w:rsidR="005E36C2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="005E36C2" w:rsidRPr="005E36C2">
                        <w:rPr>
                          <w:rFonts w:ascii="Arial" w:hAnsi="Arial" w:cs="Arial"/>
                        </w:rPr>
                        <w:t>ep_nested_calls_init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item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poll_entry</w:t>
                      </w:r>
                    </w:p>
                    <w:p w:rsidR="00AB0FF9" w:rsidRPr="00AB0FF9" w:rsidRDefault="00AB0F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register_filesystem </w:t>
                      </w:r>
                      <w:r w:rsidRPr="00AB0FF9">
                        <w:rPr>
                          <w:rFonts w:ascii="Arial" w:hAnsi="Arial" w:cs="Arial"/>
                        </w:rPr>
                        <w:t>注册</w:t>
                      </w:r>
                      <w:r w:rsidRPr="00AB0FF9">
                        <w:rPr>
                          <w:rFonts w:ascii="Arial" w:hAnsi="Arial" w:cs="Arial"/>
                        </w:rPr>
                        <w:t>epoll</w:t>
                      </w:r>
                      <w:r w:rsidRPr="00AB0FF9">
                        <w:rPr>
                          <w:rFonts w:ascii="Arial" w:hAnsi="Arial" w:cs="Arial"/>
                        </w:rPr>
                        <w:t>文件系统</w:t>
                      </w:r>
                      <w:r w:rsidRPr="00AB0FF9">
                        <w:rPr>
                          <w:rFonts w:ascii="Arial" w:hAnsi="Arial" w:cs="Arial"/>
                        </w:rPr>
                        <w:t>eventpoll_fs_type</w:t>
                      </w:r>
                    </w:p>
                  </w:txbxContent>
                </v:textbox>
              </v:shape>
            </w:pict>
          </mc:Fallback>
        </mc:AlternateContent>
      </w:r>
    </w:p>
    <w:p w:rsidR="0008647B" w:rsidRPr="0008647B" w:rsidRDefault="0008647B" w:rsidP="0008647B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AB0FF9" w:rsidRDefault="00AB0FF9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Pr="00C36ED2" w:rsidRDefault="0097110B" w:rsidP="00C36ED2">
      <w:pPr>
        <w:pStyle w:val="ListParagraph"/>
        <w:widowControl/>
        <w:numPr>
          <w:ilvl w:val="2"/>
          <w:numId w:val="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589BEAE" wp14:editId="1064C0A0">
                <wp:simplePos x="0" y="0"/>
                <wp:positionH relativeFrom="column">
                  <wp:posOffset>-657922</wp:posOffset>
                </wp:positionH>
                <wp:positionV relativeFrom="paragraph">
                  <wp:posOffset>404046</wp:posOffset>
                </wp:positionV>
                <wp:extent cx="6438900" cy="1934736"/>
                <wp:effectExtent l="0" t="0" r="19050" b="2794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93473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41FA5" w:rsidRDefault="00541FA5" w:rsidP="00541FA5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epoll_create  </w:t>
                            </w:r>
                          </w:p>
                          <w:p w:rsidR="0097110B" w:rsidRDefault="0097110B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97110B">
                              <w:rPr>
                                <w:rFonts w:ascii="Arial" w:hAnsi="Arial" w:cs="Arial"/>
                              </w:rPr>
                              <w:t xml:space="preserve">  -----&gt; sys_epoll_create1</w:t>
                            </w:r>
                          </w:p>
                          <w:p w:rsidR="00E972BF" w:rsidRDefault="00E972BF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-&gt; </w:t>
                            </w:r>
                            <w:r w:rsidRPr="00E972BF">
                              <w:rPr>
                                <w:rFonts w:ascii="Arial" w:hAnsi="Arial" w:cs="Arial"/>
                              </w:rPr>
                              <w:t>ep_alloc</w:t>
                            </w:r>
                            <w:r w:rsidR="00207D37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207D37"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 w:rsidR="00207D37" w:rsidRPr="00207D37">
                              <w:rPr>
                                <w:rFonts w:ascii="Arial" w:hAnsi="Arial" w:cs="Arial"/>
                              </w:rPr>
                              <w:t>eventpoll</w:t>
                            </w:r>
                            <w:r w:rsidR="00207D37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5C733F" w:rsidRDefault="005C733F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5C733F">
                              <w:rPr>
                                <w:rFonts w:ascii="Arial" w:hAnsi="Arial" w:cs="Arial"/>
                              </w:rPr>
                              <w:t>anon_inode_getfd</w:t>
                            </w:r>
                          </w:p>
                          <w:p w:rsidR="00097566" w:rsidRDefault="00097566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97566">
                              <w:rPr>
                                <w:rFonts w:ascii="Arial" w:hAnsi="Arial" w:cs="Arial"/>
                              </w:rPr>
                              <w:t>anon_inode_getfile</w:t>
                            </w:r>
                          </w:p>
                          <w:p w:rsidR="00627751" w:rsidRDefault="00627751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-&gt; </w:t>
                            </w:r>
                            <w:r w:rsidRPr="00627751">
                              <w:rPr>
                                <w:rFonts w:ascii="Arial" w:hAnsi="Arial" w:cs="Arial"/>
                              </w:rPr>
                              <w:t>get_unused_fd_flags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4E6BE8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可用的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="004E6BE8">
                              <w:rPr>
                                <w:rFonts w:ascii="Arial" w:hAnsi="Arial" w:cs="Arial"/>
                              </w:rPr>
                              <w:t>号</w:t>
                            </w:r>
                          </w:p>
                          <w:p w:rsidR="00541FA5" w:rsidRPr="00DD4D89" w:rsidRDefault="004202DF" w:rsidP="00541FA5">
                            <w:pPr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 xml:space="preserve">           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----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&gt;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 xml:space="preserve"> anon_inode_getfil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为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poll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创建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fil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文件号及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inode</w:t>
                            </w:r>
                            <w:r w:rsidR="00002388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并将它们关联起来</w:t>
                            </w:r>
                            <w:r w:rsidR="00DD4D89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="00DD4D89"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同时</w:t>
                            </w:r>
                            <w:r w:rsidR="00DD4D89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将</w:t>
                            </w:r>
                            <w:r w:rsidR="00DD4D89"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之前创建的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赋给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private_data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内有一棵红黑树，维护所有监听的</w:t>
                            </w:r>
                            <w:r w:rsidR="00541FA5"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sock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9BEAE" id="文本框 24" o:spid="_x0000_s1037" type="#_x0000_t202" style="position:absolute;left:0;text-align:left;margin-left:-51.8pt;margin-top:31.8pt;width:507pt;height:152.35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" fillcolor="white [3201]" strokeweight=".5pt">
                <v:textbox>
                  <w:txbxContent>
                    <w:p w:rsidR="00541FA5" w:rsidRDefault="00541FA5" w:rsidP="00541FA5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epoll_create  </w:t>
                      </w:r>
                    </w:p>
                    <w:p w:rsidR="0097110B" w:rsidRDefault="0097110B" w:rsidP="00541FA5">
                      <w:pPr>
                        <w:rPr>
                          <w:rFonts w:ascii="Arial" w:hAnsi="Arial" w:cs="Arial"/>
                        </w:rPr>
                      </w:pPr>
                      <w:r w:rsidRPr="0097110B">
                        <w:rPr>
                          <w:rFonts w:ascii="Arial" w:hAnsi="Arial" w:cs="Arial"/>
                        </w:rPr>
                        <w:t xml:space="preserve">  -----&gt; sys_epoll_create1</w:t>
                      </w:r>
                    </w:p>
                    <w:p w:rsidR="00E972BF" w:rsidRDefault="00E972BF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-&gt; </w:t>
                      </w:r>
                      <w:r w:rsidRPr="00E972BF">
                        <w:rPr>
                          <w:rFonts w:ascii="Arial" w:hAnsi="Arial" w:cs="Arial"/>
                        </w:rPr>
                        <w:t>ep_alloc</w:t>
                      </w:r>
                      <w:r w:rsidR="00207D37">
                        <w:rPr>
                          <w:rFonts w:ascii="Arial" w:hAnsi="Arial" w:cs="Arial"/>
                        </w:rPr>
                        <w:t xml:space="preserve"> </w:t>
                      </w:r>
                      <w:r w:rsidR="00207D37">
                        <w:rPr>
                          <w:rFonts w:ascii="Arial" w:hAnsi="Arial" w:cs="Arial" w:hint="eastAsia"/>
                        </w:rPr>
                        <w:t>创建</w:t>
                      </w:r>
                      <w:r w:rsidR="00207D37" w:rsidRPr="00207D37">
                        <w:rPr>
                          <w:rFonts w:ascii="Arial" w:hAnsi="Arial" w:cs="Arial"/>
                        </w:rPr>
                        <w:t>eventpoll</w:t>
                      </w:r>
                      <w:r w:rsidR="00207D37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5C733F" w:rsidRDefault="005C733F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5C733F">
                        <w:rPr>
                          <w:rFonts w:ascii="Arial" w:hAnsi="Arial" w:cs="Arial"/>
                        </w:rPr>
                        <w:t>anon_inode_getfd</w:t>
                      </w:r>
                    </w:p>
                    <w:p w:rsidR="00097566" w:rsidRDefault="00097566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97566">
                        <w:rPr>
                          <w:rFonts w:ascii="Arial" w:hAnsi="Arial" w:cs="Arial"/>
                        </w:rPr>
                        <w:t>anon_inode_getfile</w:t>
                      </w:r>
                    </w:p>
                    <w:p w:rsidR="00627751" w:rsidRDefault="00627751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-&gt; </w:t>
                      </w:r>
                      <w:r w:rsidRPr="00627751">
                        <w:rPr>
                          <w:rFonts w:ascii="Arial" w:hAnsi="Arial" w:cs="Arial"/>
                        </w:rPr>
                        <w:t>get_unused_fd_flags</w:t>
                      </w:r>
                      <w:r w:rsidR="004E6BE8">
                        <w:rPr>
                          <w:rFonts w:ascii="Arial" w:hAnsi="Arial" w:cs="Arial"/>
                        </w:rPr>
                        <w:t xml:space="preserve"> </w:t>
                      </w:r>
                      <w:r w:rsidR="004E6BE8">
                        <w:rPr>
                          <w:rFonts w:ascii="Arial" w:hAnsi="Arial" w:cs="Arial" w:hint="eastAsia"/>
                        </w:rPr>
                        <w:t>获取</w:t>
                      </w:r>
                      <w:r w:rsidR="004E6BE8">
                        <w:rPr>
                          <w:rFonts w:ascii="Arial" w:hAnsi="Arial" w:cs="Arial"/>
                        </w:rPr>
                        <w:t>可用的</w:t>
                      </w:r>
                      <w:r w:rsidR="004E6BE8">
                        <w:rPr>
                          <w:rFonts w:ascii="Arial" w:hAnsi="Arial" w:cs="Arial"/>
                        </w:rPr>
                        <w:t>fd</w:t>
                      </w:r>
                      <w:r w:rsidR="004E6BE8">
                        <w:rPr>
                          <w:rFonts w:ascii="Arial" w:hAnsi="Arial" w:cs="Arial"/>
                        </w:rPr>
                        <w:t>号</w:t>
                      </w:r>
                    </w:p>
                    <w:p w:rsidR="00541FA5" w:rsidRPr="00DD4D89" w:rsidRDefault="004202DF" w:rsidP="00541FA5">
                      <w:pPr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 xml:space="preserve">           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----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&gt;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 xml:space="preserve"> anon_inode_getfil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为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poll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创建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fil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文件号及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inode</w:t>
                      </w:r>
                      <w:r w:rsidR="00002388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并将它们关联起来</w:t>
                      </w:r>
                      <w:r w:rsidR="00DD4D89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="00DD4D89" w:rsidRPr="00DD4D89">
                        <w:rPr>
                          <w:rFonts w:ascii="Arial" w:hAnsi="Arial" w:cs="Arial"/>
                          <w:color w:val="000000" w:themeColor="text1"/>
                        </w:rPr>
                        <w:t>同时</w:t>
                      </w:r>
                      <w:r w:rsidR="00DD4D89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将</w:t>
                      </w:r>
                      <w:r w:rsidR="00DD4D89" w:rsidRPr="00DD4D89">
                        <w:rPr>
                          <w:rFonts w:ascii="Arial" w:hAnsi="Arial" w:cs="Arial"/>
                          <w:color w:val="000000" w:themeColor="text1"/>
                        </w:rPr>
                        <w:t>之前创建的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赋给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private_data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内有一棵红黑树，维护所有监听的</w:t>
                      </w:r>
                      <w:r w:rsidR="00541FA5"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socket</w:t>
                      </w:r>
                    </w:p>
                  </w:txbxContent>
                </v:textbox>
              </v:shape>
            </w:pict>
          </mc:Fallback>
        </mc:AlternateContent>
      </w:r>
      <w:r w:rsidR="00AB0FF9" w:rsidRPr="00C36ED2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epoll</w:t>
      </w:r>
      <w:r w:rsidR="00AB0FF9"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创建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C0176E" w:rsidRPr="00D67763" w:rsidRDefault="007568CC" w:rsidP="00D67763">
      <w:pPr>
        <w:pStyle w:val="ListParagraph"/>
        <w:widowControl/>
        <w:numPr>
          <w:ilvl w:val="2"/>
          <w:numId w:val="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681EB638" wp14:editId="7D415E5A">
                <wp:simplePos x="0" y="0"/>
                <wp:positionH relativeFrom="column">
                  <wp:posOffset>-635620</wp:posOffset>
                </wp:positionH>
                <wp:positionV relativeFrom="paragraph">
                  <wp:posOffset>351635</wp:posOffset>
                </wp:positionV>
                <wp:extent cx="6381750" cy="3423425"/>
                <wp:effectExtent l="0" t="0" r="19050" b="24765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3423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0176E" w:rsidRPr="00104CAF" w:rsidRDefault="00C0176E" w:rsidP="00C0176E">
                            <w:pPr>
                              <w:rPr>
                                <w:b/>
                              </w:rPr>
                            </w:pPr>
                            <w:r w:rsidRPr="00104CAF">
                              <w:rPr>
                                <w:b/>
                              </w:rPr>
                              <w:t xml:space="preserve">sys_epoll_ctl  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copy_from_user </w:t>
                            </w:r>
                            <w:r>
                              <w:rPr>
                                <w:rFonts w:hint="eastAsia"/>
                              </w:rPr>
                              <w:t>将要监听的时间拷贝到内核空间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要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ep_find </w:t>
                            </w:r>
                            <w:r>
                              <w:rPr>
                                <w:rFonts w:hint="eastAsia"/>
                              </w:rPr>
                              <w:t>根据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和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号在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红黑树中查找其对应的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</w:p>
                          <w:p w:rsidR="00C0176E" w:rsidRDefault="00C0176E" w:rsidP="00C0176E">
                            <w:r>
                              <w:rPr>
                                <w:rFonts w:hint="eastAsia"/>
                              </w:rPr>
                              <w:t xml:space="preserve">  ----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rPr>
                                <w:rFonts w:hint="eastAsia"/>
                              </w:rPr>
                              <w:t>op</w:t>
                            </w:r>
                            <w:r>
                              <w:rPr>
                                <w:rFonts w:hint="eastAsia"/>
                              </w:rPr>
                              <w:t>的类型执行以下操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EB638" id="文本框 25" o:spid="_x0000_s1038" type="#_x0000_t202" style="position:absolute;left:0;text-align:left;margin-left:-50.05pt;margin-top:27.7pt;width:502.5pt;height:269.55pt;z-index:2516520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" fillcolor="white [3201]" strokeweight=".5pt">
                <v:textbox>
                  <w:txbxContent>
                    <w:p w:rsidR="00C0176E" w:rsidRPr="00104CAF" w:rsidRDefault="00C0176E" w:rsidP="00C0176E">
                      <w:pPr>
                        <w:rPr>
                          <w:b/>
                        </w:rPr>
                      </w:pPr>
                      <w:r w:rsidRPr="00104CAF">
                        <w:rPr>
                          <w:b/>
                        </w:rPr>
                        <w:t xml:space="preserve">sys_epoll_ctl  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copy_from_user </w:t>
                      </w:r>
                      <w:r>
                        <w:rPr>
                          <w:rFonts w:hint="eastAsia"/>
                        </w:rPr>
                        <w:t>将要监听的时间拷贝到内核空间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要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ep_find </w:t>
                      </w:r>
                      <w:r>
                        <w:rPr>
                          <w:rFonts w:hint="eastAsia"/>
                        </w:rPr>
                        <w:t>根据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和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号在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红黑树中查找其对应的</w:t>
                      </w:r>
                      <w:r>
                        <w:rPr>
                          <w:rFonts w:hint="eastAsia"/>
                        </w:rPr>
                        <w:t>epitem</w:t>
                      </w:r>
                    </w:p>
                    <w:p w:rsidR="00C0176E" w:rsidRDefault="00C0176E" w:rsidP="00C0176E">
                      <w:r>
                        <w:rPr>
                          <w:rFonts w:hint="eastAsia"/>
                        </w:rPr>
                        <w:t xml:space="preserve">  ----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rPr>
                          <w:rFonts w:hint="eastAsia"/>
                        </w:rPr>
                        <w:t>op</w:t>
                      </w:r>
                      <w:r>
                        <w:rPr>
                          <w:rFonts w:hint="eastAsia"/>
                        </w:rPr>
                        <w:t>的类型执行以下操作</w:t>
                      </w:r>
                    </w:p>
                  </w:txbxContent>
                </v:textbox>
              </v:shape>
            </w:pict>
          </mc:Fallback>
        </mc:AlternateContent>
      </w:r>
      <w:r w:rsidR="005053FC" w:rsidRPr="00D67763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epoll</w:t>
      </w:r>
      <w:r w:rsidR="00C0176E" w:rsidRPr="00D67763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设置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15CF2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5D464AC" wp14:editId="6026E20A">
                <wp:simplePos x="0" y="0"/>
                <wp:positionH relativeFrom="column">
                  <wp:posOffset>-630044</wp:posOffset>
                </wp:positionH>
                <wp:positionV relativeFrom="paragraph">
                  <wp:posOffset>111512</wp:posOffset>
                </wp:positionV>
                <wp:extent cx="6515100" cy="2135459"/>
                <wp:effectExtent l="0" t="0" r="19050" b="17780"/>
                <wp:wrapNone/>
                <wp:docPr id="32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13545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AD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insert </w:t>
                            </w:r>
                            <w:r>
                              <w:rPr>
                                <w:rFonts w:hint="eastAsia"/>
                              </w:rPr>
                              <w:t>没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插入操作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----&gt; init_poll_funcptr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poll_table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qproc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rPr>
                                <w:rFonts w:hint="eastAsia"/>
                              </w:rPr>
                              <w:t>ep_ptable_queue_proc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----&gt; tfile-&gt;f_op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TCP_PRO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socket_file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sock_poll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----&gt; sock-&gt;ops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INE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inet_stream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tcp_poll</w:t>
                            </w:r>
                          </w:p>
                          <w:p w:rsidR="00A15CF2" w:rsidRDefault="00A15CF2" w:rsidP="00A15CF2">
                            <w:r>
                              <w:t xml:space="preserve">                     ----&gt; poll_wait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         ----&gt; p-&gt;qproc = ep_ptable_queue_proc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                        ----&gt; init_waitqueue_func_entry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为</w:t>
                            </w:r>
                            <w:r>
                              <w:rPr>
                                <w:rFonts w:hint="eastAsia"/>
                              </w:rPr>
                              <w:t>ep_poll_callback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DEL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remove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删除操作</w:t>
                            </w:r>
                          </w:p>
                          <w:p w:rsidR="00A15CF2" w:rsidRDefault="00A15CF2" w:rsidP="00A15CF2">
                            <w:r>
                              <w:rPr>
                                <w:rFonts w:hint="eastAsia"/>
                              </w:rPr>
                              <w:t xml:space="preserve">      ----&gt; EPOLL_CTL_MO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modify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修改操作</w:t>
                            </w:r>
                            <w:r>
                              <w:rPr>
                                <w:rFonts w:hint="eastAsia"/>
                              </w:rPr>
                              <w:t xml:space="preserve">        </w:t>
                            </w:r>
                          </w:p>
                          <w:p w:rsidR="00A15CF2" w:rsidRPr="00104CAF" w:rsidRDefault="00A15CF2" w:rsidP="00A15CF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D464AC" id="文本框 27" o:spid="_x0000_s1039" type="#_x0000_t202" style="position:absolute;margin-left:-49.6pt;margin-top:8.8pt;width:513pt;height:168.15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" fillcolor="white [3201]" strokeweight=".5pt">
                <v:textbox>
                  <w:txbxContent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AD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insert </w:t>
                      </w:r>
                      <w:r>
                        <w:rPr>
                          <w:rFonts w:hint="eastAsia"/>
                        </w:rPr>
                        <w:t>没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插入操作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----&gt; init_poll_funcptr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poll_table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qproc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rPr>
                          <w:rFonts w:hint="eastAsia"/>
                        </w:rPr>
                        <w:t>ep_ptable_queue_proc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----&gt; tfile-&gt;f_op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TCP_PRO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socket_file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sock_poll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----&gt; sock-&gt;ops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INE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inet_stream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tcp_poll</w:t>
                      </w:r>
                    </w:p>
                    <w:p w:rsidR="00A15CF2" w:rsidRDefault="00A15CF2" w:rsidP="00A15CF2">
                      <w:r>
                        <w:t xml:space="preserve">                     ----&gt; poll_wait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         ----&gt; p-&gt;qproc = ep_ptable_queue_proc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                        ----&gt; init_waitqueue_func_entry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为</w:t>
                      </w:r>
                      <w:r>
                        <w:rPr>
                          <w:rFonts w:hint="eastAsia"/>
                        </w:rPr>
                        <w:t>ep_poll_callback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DEL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remove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删除操作</w:t>
                      </w:r>
                    </w:p>
                    <w:p w:rsidR="00A15CF2" w:rsidRDefault="00A15CF2" w:rsidP="00A15CF2">
                      <w:r>
                        <w:rPr>
                          <w:rFonts w:hint="eastAsia"/>
                        </w:rPr>
                        <w:t xml:space="preserve">      ----&gt; EPOLL_CTL_MO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modify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修改操作</w:t>
                      </w:r>
                      <w:r>
                        <w:rPr>
                          <w:rFonts w:hint="eastAsia"/>
                        </w:rPr>
                        <w:t xml:space="preserve">        </w:t>
                      </w:r>
                    </w:p>
                    <w:p w:rsidR="00A15CF2" w:rsidRPr="00104CAF" w:rsidRDefault="00A15CF2" w:rsidP="00A15CF2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Pr="009D6319" w:rsidRDefault="00B34007" w:rsidP="00104CAF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343CAEAD" wp14:editId="1705F75F">
                <wp:simplePos x="0" y="0"/>
                <wp:positionH relativeFrom="column">
                  <wp:posOffset>-674649</wp:posOffset>
                </wp:positionH>
                <wp:positionV relativeFrom="paragraph">
                  <wp:posOffset>388062</wp:posOffset>
                </wp:positionV>
                <wp:extent cx="6515100" cy="1929161"/>
                <wp:effectExtent l="0" t="0" r="19050" b="1397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19291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/>
                              </w:rPr>
                              <w:t xml:space="preserve">sys_epoll_wait  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fget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应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file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ep_poll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指定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开始监听</w:t>
                            </w:r>
                          </w:p>
                          <w:p w:rsidR="00104CAF" w:rsidRPr="00104CAF" w:rsidRDefault="00104CAF" w:rsidP="00104CAF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="0006126C" w:rsidRPr="0006126C">
                              <w:rPr>
                                <w:rFonts w:ascii="Arial" w:hAnsi="Arial" w:cs="Arial"/>
                              </w:rPr>
                              <w:t>ep_events_available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06126C"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>没有监听事件产生，则</w:t>
                            </w:r>
                            <w:r w:rsidR="0006126C">
                              <w:rPr>
                                <w:rFonts w:ascii="Arial" w:hAnsi="Arial" w:cs="Arial" w:hint="eastAsia"/>
                              </w:rPr>
                              <w:t>挂起</w:t>
                            </w:r>
                            <w:r w:rsidR="0006126C">
                              <w:rPr>
                                <w:rFonts w:ascii="Arial" w:hAnsi="Arial" w:cs="Arial"/>
                              </w:rPr>
                              <w:t>等待</w:t>
                            </w:r>
                          </w:p>
                          <w:p w:rsidR="00104CAF" w:rsidRDefault="00104CAF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="00345A0D" w:rsidRPr="00345A0D">
                              <w:rPr>
                                <w:rFonts w:ascii="Arial" w:hAnsi="Arial" w:cs="Arial"/>
                              </w:rPr>
                              <w:t>ep_send_events</w:t>
                            </w:r>
                            <w:r w:rsidR="00FA0FF2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FA0FF2">
                              <w:rPr>
                                <w:rFonts w:ascii="Arial" w:hAnsi="Arial" w:cs="Arial" w:hint="eastAsia"/>
                              </w:rPr>
                              <w:t>将事件</w:t>
                            </w:r>
                            <w:r w:rsidR="00FA0FF2">
                              <w:rPr>
                                <w:rFonts w:ascii="Arial" w:hAnsi="Arial" w:cs="Arial"/>
                              </w:rPr>
                              <w:t>发回用户</w:t>
                            </w:r>
                            <w:r w:rsidR="00FA0FF2">
                              <w:rPr>
                                <w:rFonts w:ascii="Arial" w:hAnsi="Arial" w:cs="Arial" w:hint="eastAsia"/>
                              </w:rPr>
                              <w:t>空间</w:t>
                            </w:r>
                          </w:p>
                          <w:p w:rsidR="002062FB" w:rsidRDefault="002062FB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062FB">
                              <w:rPr>
                                <w:rFonts w:ascii="Arial" w:hAnsi="Arial" w:cs="Arial"/>
                              </w:rPr>
                              <w:t>ep_scan_ready_list</w:t>
                            </w:r>
                          </w:p>
                          <w:p w:rsidR="00430324" w:rsidRDefault="00430324" w:rsidP="00104CAF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430324">
                              <w:rPr>
                                <w:rFonts w:ascii="Arial" w:hAnsi="Arial" w:cs="Arial"/>
                              </w:rPr>
                              <w:t>ep_send_events_proc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有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事件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epitem</w:t>
                            </w:r>
                            <w:r w:rsidR="00546C9F">
                              <w:rPr>
                                <w:rFonts w:ascii="Arial" w:hAnsi="Arial" w:cs="Arial"/>
                              </w:rPr>
                              <w:t>链入</w:t>
                            </w:r>
                            <w:r w:rsidR="00546C9F" w:rsidRPr="00546C9F">
                              <w:rPr>
                                <w:rFonts w:ascii="Arial" w:hAnsi="Arial" w:cs="Arial"/>
                              </w:rPr>
                              <w:t>ep-&gt;rdllist</w:t>
                            </w:r>
                            <w:r w:rsidR="00546C9F">
                              <w:rPr>
                                <w:rFonts w:ascii="Arial" w:hAnsi="Arial" w:cs="Arial" w:hint="eastAsia"/>
                              </w:rPr>
                              <w:t>队列</w:t>
                            </w:r>
                          </w:p>
                          <w:p w:rsidR="005D79D8" w:rsidRDefault="005D79D8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-&gt; </w:t>
                            </w:r>
                            <w:r w:rsidRPr="005D79D8">
                              <w:rPr>
                                <w:rFonts w:ascii="Arial" w:hAnsi="Arial" w:cs="Arial"/>
                              </w:rPr>
                              <w:t>f_op-&gt;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="00540930">
                              <w:rPr>
                                <w:rFonts w:ascii="Arial" w:hAnsi="Arial" w:cs="Arial"/>
                              </w:rPr>
                              <w:t>sock_poll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读取对应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socket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的</w:t>
                            </w:r>
                            <w:r w:rsidR="00B34007" w:rsidRPr="00104CAF">
                              <w:rPr>
                                <w:rFonts w:ascii="Arial" w:hAnsi="Arial" w:cs="Arial" w:hint="eastAsia"/>
                              </w:rPr>
                              <w:t>events</w:t>
                            </w:r>
                          </w:p>
                          <w:p w:rsidR="00540930" w:rsidRDefault="00540930" w:rsidP="00104CAF">
                            <w:pPr>
                              <w:rPr>
                                <w:rFonts w:ascii="Arial" w:hAnsi="Arial" w:cs="Arial" w:hint="eastAsia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----&gt; </w:t>
                            </w:r>
                            <w:r w:rsidRPr="00540930">
                              <w:rPr>
                                <w:rFonts w:ascii="Arial" w:hAnsi="Arial" w:cs="Arial"/>
                              </w:rPr>
                              <w:t>sock-&gt;ops-&gt;poll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="0053737B"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  <w:r w:rsidR="00841471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841471"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 w:rsidR="00841471">
                              <w:rPr>
                                <w:rFonts w:ascii="Arial" w:hAnsi="Arial" w:cs="Arial" w:hint="eastAsia"/>
                              </w:rPr>
                              <w:t>ev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CAEAD" id="_x0000_s1040" type="#_x0000_t202" style="position:absolute;margin-left:-53.1pt;margin-top:30.55pt;width:513pt;height:151.9pt;z-index:251653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" fillcolor="white [3201]" strokeweight=".5pt">
                <v:textbox>
                  <w:txbxContent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/>
                        </w:rPr>
                        <w:t xml:space="preserve">sys_epoll_wait  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fget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获取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应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file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ep_poll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指定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开始监听</w:t>
                      </w:r>
                    </w:p>
                    <w:p w:rsidR="00104CAF" w:rsidRPr="00104CAF" w:rsidRDefault="00104CAF" w:rsidP="00104CAF">
                      <w:pPr>
                        <w:rPr>
                          <w:rFonts w:ascii="Arial" w:hAnsi="Arial" w:cs="Arial" w:hint="eastAsia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="0006126C" w:rsidRPr="0006126C">
                        <w:rPr>
                          <w:rFonts w:ascii="Arial" w:hAnsi="Arial" w:cs="Arial"/>
                        </w:rPr>
                        <w:t>ep_events_available</w:t>
                      </w:r>
                      <w:r w:rsidR="0006126C">
                        <w:rPr>
                          <w:rFonts w:ascii="Arial" w:hAnsi="Arial" w:cs="Arial"/>
                        </w:rPr>
                        <w:t xml:space="preserve"> </w:t>
                      </w:r>
                      <w:r w:rsidR="0006126C">
                        <w:rPr>
                          <w:rFonts w:ascii="Arial" w:hAnsi="Arial" w:cs="Arial" w:hint="eastAsia"/>
                        </w:rPr>
                        <w:t>若</w:t>
                      </w:r>
                      <w:r w:rsidR="0006126C">
                        <w:rPr>
                          <w:rFonts w:ascii="Arial" w:hAnsi="Arial" w:cs="Arial"/>
                        </w:rPr>
                        <w:t>没有监听事件产生，则</w:t>
                      </w:r>
                      <w:r w:rsidR="0006126C">
                        <w:rPr>
                          <w:rFonts w:ascii="Arial" w:hAnsi="Arial" w:cs="Arial" w:hint="eastAsia"/>
                        </w:rPr>
                        <w:t>挂起</w:t>
                      </w:r>
                      <w:r w:rsidR="0006126C">
                        <w:rPr>
                          <w:rFonts w:ascii="Arial" w:hAnsi="Arial" w:cs="Arial"/>
                        </w:rPr>
                        <w:t>等待</w:t>
                      </w:r>
                    </w:p>
                    <w:p w:rsidR="00104CAF" w:rsidRDefault="00104CAF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="00345A0D" w:rsidRPr="00345A0D">
                        <w:rPr>
                          <w:rFonts w:ascii="Arial" w:hAnsi="Arial" w:cs="Arial"/>
                        </w:rPr>
                        <w:t>ep_send_events</w:t>
                      </w:r>
                      <w:r w:rsidR="00FA0FF2">
                        <w:rPr>
                          <w:rFonts w:ascii="Arial" w:hAnsi="Arial" w:cs="Arial"/>
                        </w:rPr>
                        <w:t xml:space="preserve"> </w:t>
                      </w:r>
                      <w:r w:rsidR="00FA0FF2">
                        <w:rPr>
                          <w:rFonts w:ascii="Arial" w:hAnsi="Arial" w:cs="Arial" w:hint="eastAsia"/>
                        </w:rPr>
                        <w:t>将事件</w:t>
                      </w:r>
                      <w:r w:rsidR="00FA0FF2">
                        <w:rPr>
                          <w:rFonts w:ascii="Arial" w:hAnsi="Arial" w:cs="Arial"/>
                        </w:rPr>
                        <w:t>发回用户</w:t>
                      </w:r>
                      <w:r w:rsidR="00FA0FF2">
                        <w:rPr>
                          <w:rFonts w:ascii="Arial" w:hAnsi="Arial" w:cs="Arial" w:hint="eastAsia"/>
                        </w:rPr>
                        <w:t>空间</w:t>
                      </w:r>
                    </w:p>
                    <w:p w:rsidR="002062FB" w:rsidRDefault="002062FB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2062FB">
                        <w:rPr>
                          <w:rFonts w:ascii="Arial" w:hAnsi="Arial" w:cs="Arial"/>
                        </w:rPr>
                        <w:t>ep_scan_ready_list</w:t>
                      </w:r>
                    </w:p>
                    <w:p w:rsidR="00430324" w:rsidRDefault="00430324" w:rsidP="00104CAF">
                      <w:pPr>
                        <w:rPr>
                          <w:rFonts w:ascii="Arial" w:hAnsi="Arial" w:cs="Arial" w:hint="eastAsia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430324">
                        <w:rPr>
                          <w:rFonts w:ascii="Arial" w:hAnsi="Arial" w:cs="Arial"/>
                        </w:rPr>
                        <w:t>ep_send_events_proc</w:t>
                      </w:r>
                      <w:r w:rsidR="00546C9F">
                        <w:rPr>
                          <w:rFonts w:ascii="Arial" w:hAnsi="Arial" w:cs="Arial"/>
                        </w:rPr>
                        <w:t xml:space="preserve"> </w:t>
                      </w:r>
                      <w:r w:rsidR="00546C9F">
                        <w:rPr>
                          <w:rFonts w:ascii="Arial" w:hAnsi="Arial" w:cs="Arial" w:hint="eastAsia"/>
                        </w:rPr>
                        <w:t>将</w:t>
                      </w:r>
                      <w:r w:rsidR="00546C9F">
                        <w:rPr>
                          <w:rFonts w:ascii="Arial" w:hAnsi="Arial" w:cs="Arial"/>
                        </w:rPr>
                        <w:t>有</w:t>
                      </w:r>
                      <w:r w:rsidR="00546C9F">
                        <w:rPr>
                          <w:rFonts w:ascii="Arial" w:hAnsi="Arial" w:cs="Arial" w:hint="eastAsia"/>
                        </w:rPr>
                        <w:t>事件</w:t>
                      </w:r>
                      <w:r w:rsidR="00546C9F">
                        <w:rPr>
                          <w:rFonts w:ascii="Arial" w:hAnsi="Arial" w:cs="Arial"/>
                        </w:rPr>
                        <w:t>的</w:t>
                      </w:r>
                      <w:r w:rsidR="00546C9F">
                        <w:rPr>
                          <w:rFonts w:ascii="Arial" w:hAnsi="Arial" w:cs="Arial"/>
                        </w:rPr>
                        <w:t>epitem</w:t>
                      </w:r>
                      <w:r w:rsidR="00546C9F">
                        <w:rPr>
                          <w:rFonts w:ascii="Arial" w:hAnsi="Arial" w:cs="Arial"/>
                        </w:rPr>
                        <w:t>链入</w:t>
                      </w:r>
                      <w:r w:rsidR="00546C9F" w:rsidRPr="00546C9F">
                        <w:rPr>
                          <w:rFonts w:ascii="Arial" w:hAnsi="Arial" w:cs="Arial"/>
                        </w:rPr>
                        <w:t>ep-&gt;rdllist</w:t>
                      </w:r>
                      <w:r w:rsidR="00546C9F">
                        <w:rPr>
                          <w:rFonts w:ascii="Arial" w:hAnsi="Arial" w:cs="Arial" w:hint="eastAsia"/>
                        </w:rPr>
                        <w:t>队列</w:t>
                      </w:r>
                    </w:p>
                    <w:p w:rsidR="005D79D8" w:rsidRDefault="005D79D8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-&gt; </w:t>
                      </w:r>
                      <w:r w:rsidRPr="005D79D8">
                        <w:rPr>
                          <w:rFonts w:ascii="Arial" w:hAnsi="Arial" w:cs="Arial"/>
                        </w:rPr>
                        <w:t>f_op-&gt;poll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="00540930">
                        <w:rPr>
                          <w:rFonts w:ascii="Arial" w:hAnsi="Arial" w:cs="Arial"/>
                        </w:rPr>
                        <w:t>sock_poll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读取对应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socket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的</w:t>
                      </w:r>
                      <w:r w:rsidR="00B34007" w:rsidRPr="00104CAF">
                        <w:rPr>
                          <w:rFonts w:ascii="Arial" w:hAnsi="Arial" w:cs="Arial" w:hint="eastAsia"/>
                        </w:rPr>
                        <w:t>events</w:t>
                      </w:r>
                    </w:p>
                    <w:p w:rsidR="00540930" w:rsidRDefault="00540930" w:rsidP="00104CAF">
                      <w:pPr>
                        <w:rPr>
                          <w:rFonts w:ascii="Arial" w:hAnsi="Arial" w:cs="Arial" w:hint="eastAsia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----&gt; </w:t>
                      </w:r>
                      <w:r w:rsidRPr="00540930">
                        <w:rPr>
                          <w:rFonts w:ascii="Arial" w:hAnsi="Arial" w:cs="Arial"/>
                        </w:rPr>
                        <w:t>sock-&gt;ops-&gt;poll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对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INET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="0053737B"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  <w:r w:rsidR="00841471">
                        <w:rPr>
                          <w:rFonts w:ascii="Arial" w:hAnsi="Arial" w:cs="Arial"/>
                        </w:rPr>
                        <w:t xml:space="preserve"> </w:t>
                      </w:r>
                      <w:r w:rsidR="00841471">
                        <w:rPr>
                          <w:rFonts w:ascii="Arial" w:hAnsi="Arial" w:cs="Arial" w:hint="eastAsia"/>
                        </w:rPr>
                        <w:t>读取</w:t>
                      </w:r>
                      <w:r w:rsidR="00841471">
                        <w:rPr>
                          <w:rFonts w:ascii="Arial" w:hAnsi="Arial" w:cs="Arial" w:hint="eastAsia"/>
                        </w:rPr>
                        <w:t>event</w:t>
                      </w:r>
                    </w:p>
                  </w:txbxContent>
                </v:textbox>
              </v:shape>
            </w:pict>
          </mc:Fallback>
        </mc:AlternateContent>
      </w:r>
      <w:r w:rsidR="005053FC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epoll</w:t>
      </w:r>
      <w:r w:rsidR="00104CAF"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监听</w:t>
      </w: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C30DC" w:rsidRDefault="00CC30DC" w:rsidP="00CC30DC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FE7FD8" w:rsidRDefault="00417180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bookmarkStart w:id="0" w:name="_GoBack"/>
      <w:bookmarkEnd w:id="0"/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P: Routing</w:t>
      </w:r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数据结构</w: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F6D0F7A" wp14:editId="15F7CABC">
                <wp:simplePos x="0" y="0"/>
                <wp:positionH relativeFrom="column">
                  <wp:posOffset>-666750</wp:posOffset>
                </wp:positionH>
                <wp:positionV relativeFrom="paragraph">
                  <wp:posOffset>89535</wp:posOffset>
                </wp:positionV>
                <wp:extent cx="6505575" cy="1123950"/>
                <wp:effectExtent l="0" t="0" r="28575" b="1905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055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E5CEA" w:rsidRDefault="007E5CEA" w:rsidP="007E5CEA">
                            <w:r>
                              <w:t>rt_hash_table[rt_hash_bucket] --&gt;{ chain [rtable] }</w:t>
                            </w:r>
                          </w:p>
                          <w:p w:rsidR="007E5CEA" w:rsidRDefault="007E5CEA" w:rsidP="007E5CEA">
                            <w:r>
                              <w:t>fib_tables[fib_table]+ [fn_hash] --&gt;{ fn_zones [fn_zone],  ---&gt; { fz_next [fn_zone]</w:t>
                            </w:r>
                          </w:p>
                          <w:p w:rsidR="007E5CEA" w:rsidRDefault="007E5CEA" w:rsidP="007E5CEA">
                            <w:r>
                              <w:t xml:space="preserve">                       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fn_zone_list [fn_zone ]</w:t>
                            </w:r>
                          </w:p>
                          <w:p w:rsidR="007E5CEA" w:rsidRDefault="007E5CEA" w:rsidP="007E5CEA">
                            <w:r>
                              <w:t xml:space="preserve">                                                    fz_hash [hlist_head] ---&gt; [fib_node]</w:t>
                            </w:r>
                          </w:p>
                          <w:p w:rsidR="00417180" w:rsidRDefault="007E5CEA" w:rsidP="007E5CEA">
                            <w:r>
                              <w:t xml:space="preserve">                            }                      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6D0F7A" id="文本框 28" o:spid="_x0000_s1041" type="#_x0000_t202" style="position:absolute;margin-left:-52.5pt;margin-top:7.05pt;width:512.25pt;height:88.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" fillcolor="white [3201]" strokeweight=".5pt">
                <v:textbox>
                  <w:txbxContent>
                    <w:p w:rsidR="007E5CEA" w:rsidRDefault="007E5CEA" w:rsidP="007E5CEA">
                      <w:r>
                        <w:t>rt_hash_table[rt_hash_bucket] --&gt;{ chain [rtable] }</w:t>
                      </w:r>
                    </w:p>
                    <w:p w:rsidR="007E5CEA" w:rsidRDefault="007E5CEA" w:rsidP="007E5CEA">
                      <w:r>
                        <w:t>fib_tables[fib_table]+ [fn_hash] --&gt;{ fn_zones [fn_zone],  ---&gt; { fz_next [fn_zone]</w:t>
                      </w:r>
                    </w:p>
                    <w:p w:rsidR="007E5CEA" w:rsidRDefault="007E5CEA" w:rsidP="007E5CEA">
                      <w:r>
                        <w:t xml:space="preserve">                                                  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fn_zone_list [fn_zone ]</w:t>
                      </w:r>
                    </w:p>
                    <w:p w:rsidR="007E5CEA" w:rsidRDefault="007E5CEA" w:rsidP="007E5CEA">
                      <w:r>
                        <w:t xml:space="preserve">                                                    fz_hash [hlist_head] ---&gt; [fib_node]</w:t>
                      </w:r>
                    </w:p>
                    <w:p w:rsidR="00417180" w:rsidRDefault="007E5CEA" w:rsidP="007E5CEA">
                      <w:r>
                        <w:t xml:space="preserve">                            }                      }</w:t>
                      </w:r>
                    </w:p>
                  </w:txbxContent>
                </v:textbox>
              </v:shape>
            </w:pict>
          </mc:Fallback>
        </mc:AlternateConten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0712B" w:rsidRDefault="00655BCD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octl</w:t>
      </w:r>
      <w:r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调用设置路由</w:t>
      </w: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590550</wp:posOffset>
                </wp:positionH>
                <wp:positionV relativeFrom="paragraph">
                  <wp:posOffset>20955</wp:posOffset>
                </wp:positionV>
                <wp:extent cx="6429375" cy="1123950"/>
                <wp:effectExtent l="0" t="0" r="28575" b="1905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sys_ioctl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&gt; filp-&gt;f_op-&gt;ioctl (socket_file_ops.ioctl = sock_ioctl)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&gt; sock-&gt;ops-&gt;ioctl (inet_stream_ops.inet_ioctl)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&gt; ip_rt_ioctl </w:t>
                            </w:r>
                          </w:p>
                          <w:p w:rsidR="00655BCD" w:rsidRPr="00655BCD" w:rsidRDefault="00655BCD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&gt; tb-&gt;tb_insert/tb-&gt;tb_dele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9" o:spid="_x0000_s1042" type="#_x0000_t202" style="position:absolute;margin-left:-46.5pt;margin-top:1.65pt;width:506.25pt;height:88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" fillcolor="white [3201]" strokeweight=".5pt">
                <v:textbox>
                  <w:txbxContent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sys_ioctl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&gt; filp-&gt;f_op-&gt;ioctl (socket_file_ops.ioctl = sock_ioctl)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&gt; sock-&gt;ops-&gt;ioctl (inet_stream_ops.inet_ioctl)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-&gt; ip_rt_ioctl </w:t>
                      </w:r>
                    </w:p>
                    <w:p w:rsidR="00655BCD" w:rsidRPr="00655BCD" w:rsidRDefault="00655BCD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   --&gt; tb-&gt;tb_insert/tb-&gt;tb_delete</w:t>
                      </w:r>
                    </w:p>
                  </w:txbxContent>
                </v:textbox>
              </v:shape>
            </w:pict>
          </mc:Fallback>
        </mc:AlternateContent>
      </w: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Pr="009D6319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90712B" w:rsidRDefault="00E62AE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进程相关</w:t>
      </w:r>
    </w:p>
    <w:p w:rsidR="00E62AE5" w:rsidRPr="00E62AE5" w:rsidRDefault="00E62AE5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系统调用列表：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call_table</w:t>
      </w:r>
    </w:p>
    <w:p w:rsidR="00E62AE5" w:rsidRPr="00E62AE5" w:rsidRDefault="00E62AE5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   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进程创建：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sys_fork --&gt; do_fork --&gt;</w:t>
      </w:r>
    </w:p>
    <w:p w:rsidR="00E62AE5" w:rsidRPr="009D6319" w:rsidRDefault="00E62AE5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556914" w:rsidRDefault="0012532E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556914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基础知识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1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内存地址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0xC000 0000 ~ 0xF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是内核空间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0x0000 0000~ 0xB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为用户空间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2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系统进程哈希表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3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物理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mem_map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管理所有物理页面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page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结构的数组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page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 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4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虚拟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vm_area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虚存区间，该区间的虚存具有相同属性例如访问权限，同时它是一个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AVL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树的节点，方便查找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mm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进程整个用户空间的抽象，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 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B6769E" w:rsidRDefault="00B6769E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启动及初始化</w:t>
      </w:r>
    </w:p>
    <w:p w:rsidR="00B6769E" w:rsidRDefault="00C66306" w:rsidP="00B6769E">
      <w:pPr>
        <w:widowControl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hyperlink r:id="rId19" w:history="1">
        <w:r w:rsidR="00B6769E" w:rsidRPr="00B6769E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B6769E" w:rsidRPr="00B6769E" w:rsidRDefault="00B6769E" w:rsidP="00B6769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55FA54" wp14:editId="43715BAE">
                <wp:simplePos x="0" y="0"/>
                <wp:positionH relativeFrom="column">
                  <wp:posOffset>-542925</wp:posOffset>
                </wp:positionH>
                <wp:positionV relativeFrom="paragraph">
                  <wp:posOffset>64770</wp:posOffset>
                </wp:positionV>
                <wp:extent cx="6267450" cy="2838450"/>
                <wp:effectExtent l="0" t="0" r="19050" b="19050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7450" cy="283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stage2 GRUB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Head.s: startup_32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start_kernel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setup_arch/rest_init/trap_init/init_IRQ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kernel_thread --&gt; init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main.c: init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do_basic_setup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sock_init/do_initcalls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init.c: paging_init 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pagetable_init</w:t>
                            </w:r>
                          </w:p>
                          <w:p w:rsidR="00B6769E" w:rsidRPr="00B6769E" w:rsidRDefault="00B6769E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physmem.c: init_ma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55FA54" id="文本框 30" o:spid="_x0000_s1043" type="#_x0000_t202" style="position:absolute;margin-left:-42.75pt;margin-top:5.1pt;width:493.5pt;height:223.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" fillcolor="white [3201]" strokeweight=".5pt">
                <v:textbox>
                  <w:txbxContent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stage2 GRUB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Head.s: startup_32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start_kernel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setup_arch/rest_init/trap_init/init_IRQ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kernel_thread --&gt; init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main.c: init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do_basic_setup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sock_init/do_initcalls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init.c: paging_init 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pagetable_init</w:t>
                      </w:r>
                    </w:p>
                    <w:p w:rsidR="00B6769E" w:rsidRPr="00B6769E" w:rsidRDefault="00B6769E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physmem.c: init_maps</w:t>
                      </w:r>
                    </w:p>
                  </w:txbxContent>
                </v:textbox>
              </v:shape>
            </w:pict>
          </mc:Fallback>
        </mc:AlternateContent>
      </w: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P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8C1925" w:rsidRDefault="008C192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X86</w:t>
      </w: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平台寄存器用途说明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R3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页目录地址（物理地址），该地址对应内存虚地址在内存中，需要转换成物理地址写入此寄存器中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lastRenderedPageBreak/>
        <w:t xml:space="preserve">     TS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不是寄存器，他是一个与进程对应的结构，用于保存进程运行现场，包括所有与进程相关的寄存器内容及三个堆栈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TR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任务寄存器，用于指向当前进程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TSS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FLAG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记录当前状态位，例如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F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标志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表示关闭中断，在中断处理程序中设置该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防止中断嵌套，在处理自陷时保持该位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1.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代码段寄存器。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R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中断向量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DT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E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附加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D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数据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C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代码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S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堆栈段寄存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ask_struct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中记录有运行级别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1, 2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时对应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SS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ESP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内容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进程堆栈顶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A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栈底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I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存放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的下一条指令地址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C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A00E8" w:rsidRDefault="00DA00E8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中断处理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: 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中断描述表，位长度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256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的数组，里面保存中断描述符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0~20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号中断为系统占用中断，中断描述符中包含中断处理程序入口地址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其他中断为第二种，可支持多个中断源公用，中断描述符中的中断入口地址为统一入口地址，内部将便利数组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内的对应中断处理队列，根据中断源找到对应的中断处理程序指向。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初始化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rap_init/init_IRQ --&gt; init_ISA_irqs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注册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request_irq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函数用于等级中断处理程序到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数组中</w:t>
      </w:r>
    </w:p>
    <w:p w:rsidR="00DA00E8" w:rsidRPr="00DA00E8" w:rsidRDefault="00DA00E8" w:rsidP="00DA00E8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Default="00302664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b/>
          <w:kern w:val="0"/>
          <w:sz w:val="27"/>
          <w:szCs w:val="27"/>
        </w:rPr>
      </w:pP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 xml:space="preserve">Linux </w:t>
      </w: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>进程调度</w:t>
      </w:r>
    </w:p>
    <w:p w:rsidR="002D3BB8" w:rsidRPr="002D3BB8" w:rsidRDefault="00C66306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hyperlink r:id="rId20" w:history="1">
        <w:r w:rsidR="002D3BB8"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blog.csdn.net/shinesi/article/details/1937622</w:t>
        </w:r>
      </w:hyperlink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 2.6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内核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都有一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结构，位于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的专有数据区中，他在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tart_kernel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时通过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etup_per_cpu_area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分配，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用于存放记录有所有进程的队列数组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 -&gt;active-&gt;queue[MAX_PRIO]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，该数组按优先级将所有进程入队管理，便于系统调度。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实时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0~100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101 ~140,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权值为优先级和进程平均等待时间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sleep_avg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计算的奖励值之和，但不能小于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101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sleep_avg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更新算法参见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</w:t>
      </w:r>
      <w:hyperlink r:id="rId21" w:history="1">
        <w:r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hi.baidu.com/renling456000/item/11a4dc4d2b0f7ee5a4c0665c</w:t>
        </w:r>
      </w:hyperlink>
    </w:p>
    <w:p w:rsidR="00302664" w:rsidRPr="00302664" w:rsidRDefault="00302664" w:rsidP="00302664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Default="00302664" w:rsidP="00302664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302664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302664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302664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302664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302664" w:rsidRDefault="00302664" w:rsidP="00302664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02664" w:rsidRPr="00DA00E8" w:rsidRDefault="00302664" w:rsidP="00302664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1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2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3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4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5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 xml:space="preserve">16.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文件系统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f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-&gt;files-&gt; {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file_operations f_op,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dentry f_dentry --------------------&gt; {inode* d_inode, dentry_operations *d_op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5E295B3F" wp14:editId="739E6EA1">
            <wp:extent cx="8515350" cy="5810250"/>
            <wp:effectExtent l="0" t="0" r="0" b="0"/>
            <wp:docPr id="13" name="图片 13" descr="剪贴板201218071829046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剪贴板20121807182904680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350" cy="581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ext2_inode ---------- 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ext2_dir_entry_2 ------ d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第一逻辑块为引导块，用于引导系统启动，第二逻辑块即为文件系统根设备，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2007022A" wp14:editId="47EAB97C">
            <wp:extent cx="8582025" cy="3305175"/>
            <wp:effectExtent l="0" t="0" r="9525" b="9525"/>
            <wp:docPr id="12" name="图片 12" descr="剪贴板201216081606241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剪贴板20121608160624153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82025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函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__user_wal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根据给定路径获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_hash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当前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inode_hashtable: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已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队列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_has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全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ntry_hashtab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lru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unuse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chil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_subdir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d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subdir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子节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alia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i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               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目录项对应的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i_identr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引用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d_sb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节点所代表的设备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节点所在的设备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/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b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如果此结构代表块设备，该指针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lock_devic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为该设备的控制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bd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块设备函数跳转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mnt_mountpoi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roo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上的根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hash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sb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instanc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_mount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上一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用户及权限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暂时改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记录原来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值以便以后恢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e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有效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f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访问文件系统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hash_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哈希值挂入其某个队列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uper_block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过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sys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，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, dir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及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v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等参数到内核空间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--&gt; do_mount  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参数检查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决定后续操作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RE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re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BI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loopba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MOV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move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其他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new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须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AP_SYS_ADMI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权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--&gt; get_fs_type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nd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系统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alloc_vfsm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type-&gt;get_sb (ext2_get_sb)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--&gt; get_sb_b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open_bdev_excl --&gt; blkdev_get --&gt; do_ope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fill_super (ext2_fill_super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--&gt; sb_brea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security_sb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add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7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管道实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返回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0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读文件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1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写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ys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----&gt; do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, 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pipe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pipe_new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ipe_node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并分配一页内存赋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.bas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unused_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空闲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----&gt; d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----&gt; copy_to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pipe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全局变量，代表管道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dwr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pipe_fops &amp; write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注：一般文件系统中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inode-&gt;i_f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同一个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结构，但对于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pipe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来说其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inode-&gt;i_fop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rdwr_pipe_fop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分别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read_pipe_fops &amp; write_pipe_fops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，从而实现一边只读一边只写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命名管道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命名管道文件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mknod mypipe 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ef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fifo_fops &amp; write_fifo_fops &amp; rdwr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个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-&gt;si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该结构为信号向量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hand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               k_sigaction action[_NSIG]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}                                                                 __sighandler_t sa_handler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服务程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   unsigned long sa_flag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                                                              sigset_t sa_mask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图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在服务程序中屏蔽对应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nal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sigpending shared_pending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}                                                                 sigset_t signa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位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list_head list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位置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iz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blocke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屏蔽信号位图，再是组织信号处理，屏蔽解除后信号还要得到处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设置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 -----&gt; do_sigactio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kill -----&gt; kill_something_info (pid=0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同组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d=-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系统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----&gt; (pid &gt; 0) kill_proc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queue -----&gt; sys_rt_sigqueueinfo ----&gt; kill_proc_info  ----&gt; group_send_sig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----&gt; __group_send_sig_info ----&gt; send_signal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目标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ared_pendin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并设置位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在从系统调用，中断或异常处理返回到用户控件前夕，又或者被从睡眠中唤醒时要检查是否有信号，并处理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空间返回用户空间汇编代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t_with_resche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compl $0 , sigpending(%ebx)  jne signal_retur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并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signa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do_signal ----&gt; get_signal_to_deliv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----&gt; handle_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----&gt; setup_fram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在执行信号处理程序之前，将系统空间堆栈原始框架复制到用户堆栈中，并修改系统堆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s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修改后的用户堆栈顶部，更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i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信号处理程序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a-&gt;sa.sa_handle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这样从系统空间返回用户空间后将从信号处理程序开始执行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E36C09"/>
          <w:kern w:val="0"/>
          <w:sz w:val="27"/>
          <w:szCs w:val="27"/>
        </w:rPr>
        <w:t>信号处理返回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igretur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报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sg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报文队列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msg_ids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报文队列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msg_queu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报文队列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q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ids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2DA94AE" wp14:editId="66868763">
            <wp:extent cx="8877300" cy="4391025"/>
            <wp:effectExtent l="0" t="0" r="0" b="9525"/>
            <wp:docPr id="11" name="图片 11" descr="剪贴板201213141320141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剪贴板20121314132014128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7730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实际上该系统调用处理的操作多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种，包括报文，信号量及共享内存等。对于报文处理的分支，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ge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load_msg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ge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给定键值创建或获取报文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lastRenderedPageBreak/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共享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共享内存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shm_ids 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共享内存区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id_kerne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共享内存区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 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变量，指向共享内存文件系统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而他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通过文件映射实现，对应的文件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s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该文件系统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ern_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共享内存分支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sys_shmge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区的创建及查找，创建共享内存映射文件并将共享内存区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hmid_kerne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A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do_shma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建立共享内存区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&gt; do_mma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em_id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m 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下标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newa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sys_semtimed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9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pgd_t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md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te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全局变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数组代表系统全部物理页面，其内容在系统初始化时创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glist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存储节点链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zon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管理区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zone.free_area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一个数组，数组下标为连续空闲页面大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,4,6,8...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幂，分别指向对应大小物理块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虚存区间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node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定义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ruct pglist_data *node_data[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内核全局数组包含所有物理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页面映射机制被设计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，页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GD,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M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页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5204D94D" wp14:editId="1F112DE0">
            <wp:extent cx="9210675" cy="4133850"/>
            <wp:effectExtent l="0" t="0" r="9525" b="0"/>
            <wp:docPr id="10" name="图片 10" descr="剪贴板201217141728543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剪贴板20121714172854350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10675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各表项下标所占位数可设置，一般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设置，因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，位移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占据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000000~0xFFFFFFF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内核虚地址映射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addr + 0xC0000000 = padd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 xml:space="preserve">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全局段描述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GDT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下标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9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表项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永远为空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.....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除其他系统开销外还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8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，每一个进程占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（代码段和数据段），因此理论上系统最多支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09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进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代码段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映射段描述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7119A81D" wp14:editId="00535427">
            <wp:extent cx="8896350" cy="2524125"/>
            <wp:effectExtent l="0" t="0" r="0" b="9525"/>
            <wp:docPr id="9" name="图片 9" descr="剪贴板201220142052433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剪贴板20122014205243380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63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值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7D01A23" wp14:editId="25876C83">
            <wp:extent cx="7362825" cy="1304925"/>
            <wp:effectExtent l="0" t="0" r="9525" b="9525"/>
            <wp:docPr id="8" name="图片 8" descr="剪贴板201220142055383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剪贴板20122014205538325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2825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TI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此内核中全部使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初始内容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head.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定义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75A9D7C" wp14:editId="4A587D6E">
            <wp:extent cx="10172700" cy="1238250"/>
            <wp:effectExtent l="0" t="0" r="0" b="0"/>
            <wp:docPr id="7" name="图片 7" descr="剪贴板201221142110118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剪贴板20122114211011887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7270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3FD0C791" wp14:editId="4784E103">
            <wp:extent cx="9324975" cy="2371725"/>
            <wp:effectExtent l="0" t="0" r="9525" b="9525"/>
            <wp:docPr id="6" name="图片 6" descr="剪贴板201221142110535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剪贴板20122114211053583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249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B0~B1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16~B3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段基址，但段描述符中各个段基址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各段基址都相同，虚地址段映射的结构都为其自身，到此段映射结束，下一步开始也映射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映射根据页表完成，每个进程都有其页表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页表地址保存在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每当一个进程将要被运行时，内核都要讲起页表地址设置到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R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地址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目录下标找到对应页表，虚地址中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表下标找到对应目录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为对应页中的偏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映射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先检查表项中状态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该页在内存中，如果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因无法映射而产生一次缺页异常。如果映射成功，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将可以被用来作为下标在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找到对应的物理页面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4FB91A0A" wp14:editId="0B28C555">
            <wp:extent cx="8839200" cy="6334125"/>
            <wp:effectExtent l="0" t="0" r="0" b="9525"/>
            <wp:docPr id="5" name="图片 5" descr="剪贴板20121515150115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剪贴板20121515150115338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9200" cy="633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虚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存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进行管理，该结构代表虚存地址区间，内核以红黑树的形式保存所有虚存区间，该红黑树的根节点保存在进程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内核根据要访问的虚地址在红黑树种查找对应的虚存区间，如果找不到则会产生一个页面出错异常，通过异常处理响应机制，最终走到处理程序主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fault_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越界访问通常是有问题的，只有一种情况除外，那就是堆栈访问，堆栈越界访问可能将触发堆栈伸展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物理页面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zon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和管理用于交换的文件及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.swap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数组中每一个元素代表一个盘上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数组，因为系统可能存在多个交换设备，该数组管理系统中所有交换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所有交换设备按优先级排列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p_entry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盘上页面对应的页面表项，他是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无符号整数，具体结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626FD3C" wp14:editId="10CDB8D9">
            <wp:extent cx="7305675" cy="2257425"/>
            <wp:effectExtent l="0" t="0" r="9525" b="9525"/>
            <wp:docPr id="4" name="图片 4" descr="剪贴板201211161113269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剪贴板20121116111326929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567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offs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表示页面在磁盘设备或文件中的位置，即逻辑页面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type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页面在哪一个文件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物理页面：内存页面（内存中）和盘上页面（磁盘上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页面：系统初始化时根据检测到的内存大小，按页面大小将内存分成若干页面，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与之对应并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面周转包含两方面的意思，一方面是页面分配，使用和回收，另一方面是盘区交换。并不是所有页面都可以交换出去，事实上只有用户空间页面可以交换出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390C56" wp14:editId="0A9B1F3B">
            <wp:extent cx="9848850" cy="6010275"/>
            <wp:effectExtent l="0" t="0" r="0" b="9525"/>
            <wp:docPr id="3" name="图片 3" descr="剪贴板201211161140187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剪贴板20121116114018741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8850" cy="601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用户控件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7C09C1B1" wp14:editId="1D58AA66">
            <wp:extent cx="9144000" cy="6858000"/>
            <wp:effectExtent l="0" t="0" r="0" b="0"/>
            <wp:docPr id="2" name="图片 2" descr="剪贴板20121818184648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剪贴板20121818184648004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0" cy="685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物理空间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6D8DD1B6" wp14:editId="74B317F8">
            <wp:extent cx="9144000" cy="6858000"/>
            <wp:effectExtent l="0" t="0" r="0" b="0"/>
            <wp:docPr id="1" name="图片 1" descr="剪贴板201218181847533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剪贴板20121818184753320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0" cy="685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设备驱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chrdev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字符设备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分为两大类，一类为像磁盘一样已记录块为单位输入输出的设备，成为块设备，一类为想键盘一样以字符或字节为单位输入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出的，成为字符设备。设备文件节点记载着设备建立连接所需的信息，分为三部分，第一部分是设备类型，第二部分是主设备号，第三部分为次设备号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mkno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创建设备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sy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-&gt; vf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----&gt; dir-&gt;i_op-&gt;mknod (ext2_mknod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设备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init_special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设备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r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mark_inode_dirt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标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irt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add_non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其所在目录的文件队列中，并将本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可安装模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1. create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该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2. sys_init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load_modu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mod-&gt;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行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3. query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此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4. sys_delete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module_symbol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一个符号，包括符号名及其地址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ref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模块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应一个可安装模块，内核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nex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针练成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iz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clean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leanup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symbo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即为模块符号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re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p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全局数组，用于保存系统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kernel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安装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parcaudio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声卡驱动实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sparcaudio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模块入口函数，对可安装模块他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register_chdev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---&gt; register_chrdev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，将创建的字符设备写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h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mk_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设备文件所在的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lastRenderedPageBreak/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系统引导及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i38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电后从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FFFF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执行程序指令，故此位置上必须为不挥发存储器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2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程序一般很小，称为引导程序，用于从读入引导扇区，引导扇区上包含操作系统相关的数据（例如系统映像的位置）和程序，引导扇区上还可能是另一个程序，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装入程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由它引导装入操作系统映像。具体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读取引导扇区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然后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开始执行引导扇区代码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3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扇区程序将其自身搬运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，并跳转到那里继续执行，然后从磁盘上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内核映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读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4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，做好执行内核代码准备，包括映像解压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5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的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0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）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存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ootse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程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1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保留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即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12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除去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引导命令行和传递内核参数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可用于存放内核映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6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小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装载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，对于大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被装载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不管大映像还是小映像，解压后都放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7. 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完成内核映像解压后，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内核本身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1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8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映像代码入口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artup_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其物理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虚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9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临时页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0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中断描述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2. start_kerne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3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，内存等资源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4.  kernel_threa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启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即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5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网络等设备初始化，文件系统建立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分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sys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堆地址小于当前堆地址，则缩减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    ----&gt; do_mun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扩大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find_vma_intersectio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检验新对地址是否在存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没有则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----&gt; do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find_vma_prepar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找到起始地址所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若找到则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新虚地址段，然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pea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步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vma_merg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新的虚地址段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现有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不能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需要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kmem_cache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-----&gt; vma_link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把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到红黑树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更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1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epoll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pol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----&gt; poll_initwa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wqueu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设置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table.qproc = __pollwai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----&gt; while() {}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传入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入内核空间并将其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（此处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是性能瓶颈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----&gt; do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----&gt; while() {}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poll_lis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操作（此处顺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是性能瓶颈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----&gt; tcp_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调用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----&gt; poll_wai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 ----&gt; p-&gt;qpr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此处调用注册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__pollwa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当前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设备等待队列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k-&gt;sk_slee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----&gt; while() {}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vent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eventpoll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 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poll_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&gt; register_filesystem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文件系统，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kern_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虚拟文件系统的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m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sys_epoll_creat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get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系统中创建新的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empty_fil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ep_eventpoll_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unused_f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le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分配并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将其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-&gt;private_data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ct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n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根据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file-&gt;private_data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内的红黑树种查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ADD:ep_insert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插入操作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EPI_MEM_ALLOC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分配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init_poll_funcptr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q.pt.qproc = 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tfile-&gt;f_op-&gt;poll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对于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调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_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----&gt; poll_wai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----&gt; 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----&gt; init_waitqueue_func_entry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注册回调函数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_poll_callback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等待队列，当设备有数据时，回调函数将对应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     ----&gt; add_wait_queu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-&gt; ep_rbtree_insert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将新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节点插入红黑树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DEL:ep_remove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删除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-&gt;  (EPOLL_CTL_MOD:ep_modify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修改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wai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事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ep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----&gt; ep_events_transf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----&gt; ep_collect_ready_item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，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n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----&gt; ep_send_event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list_for_eac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epi-&gt;ffd.file-&gt;f_op-&gt;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重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__pu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两处瓶颈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要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内核空间，如果数量巨大则会造成性能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ctr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传入内核并保存在红黑树种，以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不够用再次拷贝，规避了拷贝的瓶颈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 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都要循环调用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，同样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量巨大时会造成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只会在有数据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进行（异步操作，通过回调函数），并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不会被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时被调用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只是读取当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事件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----&gt; sock_map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接分配文件号，并建立文件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之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get_unused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获取当前未用的文件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获取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>                  ----&gt; d_alloc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d_ad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与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关联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fd_insta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与获取的文件号关联，即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下标挂入当前进程的打开文件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-&gt;fi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</w:t>
      </w:r>
    </w:p>
    <w:p w:rsidR="00D95E56" w:rsidRPr="009D6319" w:rsidRDefault="00D95E56" w:rsidP="00940FE7">
      <w:pPr>
        <w:rPr>
          <w:rFonts w:ascii="Arial" w:hAnsi="Arial" w:cs="Arial"/>
        </w:rPr>
      </w:pPr>
    </w:p>
    <w:sectPr w:rsidR="00D95E56" w:rsidRPr="009D6319" w:rsidSect="008A0F5C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6306" w:rsidRDefault="00C66306" w:rsidP="00FD6039">
      <w:r>
        <w:separator/>
      </w:r>
    </w:p>
  </w:endnote>
  <w:endnote w:type="continuationSeparator" w:id="0">
    <w:p w:rsidR="00C66306" w:rsidRDefault="00C66306" w:rsidP="00FD6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6306" w:rsidRDefault="00C66306" w:rsidP="00FD6039">
      <w:r>
        <w:separator/>
      </w:r>
    </w:p>
  </w:footnote>
  <w:footnote w:type="continuationSeparator" w:id="0">
    <w:p w:rsidR="00C66306" w:rsidRDefault="00C66306" w:rsidP="00FD60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205C7" w:rsidRDefault="001205C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6039" w:rsidRDefault="00C66306">
    <w:pPr>
      <w:pStyle w:val="Header"/>
    </w:pPr>
    <w:sdt>
      <w:sdtPr>
        <w:rPr>
          <w:lang w:val="zh-CN"/>
        </w:rPr>
        <w:id w:val="-1395353663"/>
        <w:docPartObj>
          <w:docPartGallery w:val="Watermarks"/>
          <w:docPartUnique/>
        </w:docPartObj>
      </w:sdtPr>
      <w:sdtEndPr>
        <w:rPr>
          <w:lang w:val="en-US"/>
        </w:rPr>
      </w:sdtEndPr>
      <w:sdtContent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4268359" o:spid="_x0000_s2049" type="#_x0000_t136" style="position:absolute;left:0;text-align:left;margin-left:0;margin-top:0;width:418.2pt;height:167.2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Linux"/>
              <w10:wrap anchorx="margin" anchory="margin"/>
            </v:shape>
          </w:pict>
        </w:r>
      </w:sdtContent>
    </w:sdt>
    <w:sdt>
      <w:sdtPr>
        <w:id w:val="1168209085"/>
        <w:docPartObj>
          <w:docPartGallery w:val="Page Numbers (Top of Page)"/>
          <w:docPartUnique/>
        </w:docPartObj>
      </w:sdtPr>
      <w:sdtEndPr/>
      <w:sdtContent>
        <w:r w:rsidR="00FD6039">
          <w:rPr>
            <w:lang w:val="zh-CN"/>
          </w:rPr>
          <w:t xml:space="preserve"> </w:t>
        </w:r>
        <w:r w:rsidR="00FD6039">
          <w:rPr>
            <w:b/>
            <w:bCs/>
            <w:sz w:val="24"/>
            <w:szCs w:val="24"/>
          </w:rPr>
          <w:fldChar w:fldCharType="begin"/>
        </w:r>
        <w:r w:rsidR="00FD6039">
          <w:rPr>
            <w:b/>
            <w:bCs/>
          </w:rPr>
          <w:instrText>PAGE</w:instrText>
        </w:r>
        <w:r w:rsidR="00FD6039">
          <w:rPr>
            <w:b/>
            <w:bCs/>
            <w:sz w:val="24"/>
            <w:szCs w:val="24"/>
          </w:rPr>
          <w:fldChar w:fldCharType="separate"/>
        </w:r>
        <w:r w:rsidR="002B19C9">
          <w:rPr>
            <w:b/>
            <w:bCs/>
            <w:noProof/>
          </w:rPr>
          <w:t>9</w:t>
        </w:r>
        <w:r w:rsidR="00FD6039">
          <w:rPr>
            <w:b/>
            <w:bCs/>
            <w:sz w:val="24"/>
            <w:szCs w:val="24"/>
          </w:rPr>
          <w:fldChar w:fldCharType="end"/>
        </w:r>
        <w:r w:rsidR="00FD6039">
          <w:rPr>
            <w:lang w:val="zh-CN"/>
          </w:rPr>
          <w:t xml:space="preserve"> / </w:t>
        </w:r>
        <w:r w:rsidR="00FD6039">
          <w:rPr>
            <w:b/>
            <w:bCs/>
            <w:sz w:val="24"/>
            <w:szCs w:val="24"/>
          </w:rPr>
          <w:fldChar w:fldCharType="begin"/>
        </w:r>
        <w:r w:rsidR="00FD6039">
          <w:rPr>
            <w:b/>
            <w:bCs/>
          </w:rPr>
          <w:instrText>NUMPAGES</w:instrText>
        </w:r>
        <w:r w:rsidR="00FD6039">
          <w:rPr>
            <w:b/>
            <w:bCs/>
            <w:sz w:val="24"/>
            <w:szCs w:val="24"/>
          </w:rPr>
          <w:fldChar w:fldCharType="separate"/>
        </w:r>
        <w:r w:rsidR="002B19C9">
          <w:rPr>
            <w:b/>
            <w:bCs/>
            <w:noProof/>
          </w:rPr>
          <w:t>39</w:t>
        </w:r>
        <w:r w:rsidR="00FD6039">
          <w:rPr>
            <w:b/>
            <w:bCs/>
            <w:sz w:val="24"/>
            <w:szCs w:val="24"/>
          </w:rPr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6039" w:rsidRDefault="00FD6039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editId="3C1D26D5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2632DA9F" id="矩形 41" o:spid="_x0000_s1026" style="position:absolute;margin-left:0;margin-top:0;width:580.8pt;height:752.4pt;z-index:251657216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sdt>
      <w:sdtPr>
        <w:rPr>
          <w:color w:val="4F81BD" w:themeColor="accent1"/>
          <w:sz w:val="20"/>
        </w:rPr>
        <w:alias w:val="标题"/>
        <w:id w:val="-1573737401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>
          <w:rPr>
            <w:rFonts w:hint="eastAsia"/>
            <w:color w:val="4F81BD" w:themeColor="accent1"/>
            <w:sz w:val="20"/>
          </w:rPr>
          <w:t>Linux Kernel Guide</w:t>
        </w:r>
      </w:sdtContent>
    </w:sdt>
  </w:p>
  <w:p w:rsidR="00FD6039" w:rsidRDefault="00FD603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40C95"/>
    <w:multiLevelType w:val="hybridMultilevel"/>
    <w:tmpl w:val="CBF04D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480D7F"/>
    <w:multiLevelType w:val="hybridMultilevel"/>
    <w:tmpl w:val="591E5430"/>
    <w:lvl w:ilvl="0" w:tplc="B3007CC6">
      <w:numFmt w:val="bullet"/>
      <w:lvlText w:val="-"/>
      <w:lvlJc w:val="left"/>
      <w:pPr>
        <w:ind w:left="4289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50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1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8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49" w:hanging="360"/>
      </w:pPr>
      <w:rPr>
        <w:rFonts w:ascii="Wingdings" w:hAnsi="Wingdings" w:hint="default"/>
      </w:rPr>
    </w:lvl>
  </w:abstractNum>
  <w:abstractNum w:abstractNumId="2">
    <w:nsid w:val="27326E69"/>
    <w:multiLevelType w:val="multilevel"/>
    <w:tmpl w:val="30E060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275C237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35C2216A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485F166B"/>
    <w:multiLevelType w:val="hybridMultilevel"/>
    <w:tmpl w:val="F8A4505C"/>
    <w:lvl w:ilvl="0" w:tplc="0956833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B5C31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5E290D41"/>
    <w:multiLevelType w:val="hybridMultilevel"/>
    <w:tmpl w:val="432C77FC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8">
    <w:nsid w:val="685F5E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6E04B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7C941081"/>
    <w:multiLevelType w:val="hybridMultilevel"/>
    <w:tmpl w:val="4C7EEFE2"/>
    <w:lvl w:ilvl="0" w:tplc="860E4436">
      <w:numFmt w:val="bullet"/>
      <w:lvlText w:val="-"/>
      <w:lvlJc w:val="left"/>
      <w:pPr>
        <w:ind w:left="360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8"/>
  </w:num>
  <w:num w:numId="4">
    <w:abstractNumId w:val="3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0"/>
  </w:num>
  <w:num w:numId="10">
    <w:abstractNumId w:val="1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7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FE7"/>
    <w:rsid w:val="00002388"/>
    <w:rsid w:val="00012B41"/>
    <w:rsid w:val="00013AC1"/>
    <w:rsid w:val="00020C06"/>
    <w:rsid w:val="000311F8"/>
    <w:rsid w:val="00034AF7"/>
    <w:rsid w:val="00035682"/>
    <w:rsid w:val="00036491"/>
    <w:rsid w:val="0005462E"/>
    <w:rsid w:val="0006126C"/>
    <w:rsid w:val="00074A48"/>
    <w:rsid w:val="00083C05"/>
    <w:rsid w:val="0008647B"/>
    <w:rsid w:val="00087E65"/>
    <w:rsid w:val="00090303"/>
    <w:rsid w:val="00097566"/>
    <w:rsid w:val="000A2876"/>
    <w:rsid w:val="000B48C3"/>
    <w:rsid w:val="000E50B8"/>
    <w:rsid w:val="000F2E26"/>
    <w:rsid w:val="000F3314"/>
    <w:rsid w:val="000F4F95"/>
    <w:rsid w:val="00104CAF"/>
    <w:rsid w:val="001205C7"/>
    <w:rsid w:val="00122ABB"/>
    <w:rsid w:val="0012532E"/>
    <w:rsid w:val="00134065"/>
    <w:rsid w:val="00146C8A"/>
    <w:rsid w:val="001D0791"/>
    <w:rsid w:val="001D34ED"/>
    <w:rsid w:val="001E6756"/>
    <w:rsid w:val="002031B7"/>
    <w:rsid w:val="002062FB"/>
    <w:rsid w:val="00207D37"/>
    <w:rsid w:val="002357E5"/>
    <w:rsid w:val="00272A12"/>
    <w:rsid w:val="00281444"/>
    <w:rsid w:val="002869FF"/>
    <w:rsid w:val="00293EAA"/>
    <w:rsid w:val="002A21EB"/>
    <w:rsid w:val="002A7C8E"/>
    <w:rsid w:val="002B19C9"/>
    <w:rsid w:val="002C1544"/>
    <w:rsid w:val="002D3BB8"/>
    <w:rsid w:val="002F420A"/>
    <w:rsid w:val="00301289"/>
    <w:rsid w:val="00302664"/>
    <w:rsid w:val="0031125F"/>
    <w:rsid w:val="003260D2"/>
    <w:rsid w:val="00337E34"/>
    <w:rsid w:val="00345A0D"/>
    <w:rsid w:val="00370EB1"/>
    <w:rsid w:val="003923A4"/>
    <w:rsid w:val="003B014A"/>
    <w:rsid w:val="003B73F4"/>
    <w:rsid w:val="003D293E"/>
    <w:rsid w:val="003D62B9"/>
    <w:rsid w:val="003E685C"/>
    <w:rsid w:val="00400022"/>
    <w:rsid w:val="00412F9D"/>
    <w:rsid w:val="00414EFC"/>
    <w:rsid w:val="00417180"/>
    <w:rsid w:val="00417B4D"/>
    <w:rsid w:val="004202DF"/>
    <w:rsid w:val="00421001"/>
    <w:rsid w:val="00430324"/>
    <w:rsid w:val="00444135"/>
    <w:rsid w:val="00467BD9"/>
    <w:rsid w:val="00471155"/>
    <w:rsid w:val="00481908"/>
    <w:rsid w:val="0048282E"/>
    <w:rsid w:val="00485EB4"/>
    <w:rsid w:val="004C4D9F"/>
    <w:rsid w:val="004E1957"/>
    <w:rsid w:val="004E6BE8"/>
    <w:rsid w:val="004F4707"/>
    <w:rsid w:val="0050214E"/>
    <w:rsid w:val="005026CC"/>
    <w:rsid w:val="005053FC"/>
    <w:rsid w:val="00520F78"/>
    <w:rsid w:val="00525AFB"/>
    <w:rsid w:val="0053412C"/>
    <w:rsid w:val="0053737B"/>
    <w:rsid w:val="00537B48"/>
    <w:rsid w:val="00540930"/>
    <w:rsid w:val="00541FA5"/>
    <w:rsid w:val="005469D8"/>
    <w:rsid w:val="00546C9F"/>
    <w:rsid w:val="00555AED"/>
    <w:rsid w:val="00556914"/>
    <w:rsid w:val="00562C21"/>
    <w:rsid w:val="00576739"/>
    <w:rsid w:val="00582131"/>
    <w:rsid w:val="00596572"/>
    <w:rsid w:val="005A6958"/>
    <w:rsid w:val="005C733F"/>
    <w:rsid w:val="005D0276"/>
    <w:rsid w:val="005D680B"/>
    <w:rsid w:val="005D79D8"/>
    <w:rsid w:val="005E36C2"/>
    <w:rsid w:val="005E528E"/>
    <w:rsid w:val="0060457D"/>
    <w:rsid w:val="006074C6"/>
    <w:rsid w:val="0061181A"/>
    <w:rsid w:val="00623517"/>
    <w:rsid w:val="0062531A"/>
    <w:rsid w:val="00625540"/>
    <w:rsid w:val="00627751"/>
    <w:rsid w:val="006342CF"/>
    <w:rsid w:val="00655BCD"/>
    <w:rsid w:val="006565DD"/>
    <w:rsid w:val="0066188B"/>
    <w:rsid w:val="00674B54"/>
    <w:rsid w:val="0068224B"/>
    <w:rsid w:val="00684916"/>
    <w:rsid w:val="006921D1"/>
    <w:rsid w:val="006A1864"/>
    <w:rsid w:val="006A75DC"/>
    <w:rsid w:val="006B7EB5"/>
    <w:rsid w:val="006C4EF4"/>
    <w:rsid w:val="006F0FA5"/>
    <w:rsid w:val="006F7E86"/>
    <w:rsid w:val="00755A5C"/>
    <w:rsid w:val="00755DFD"/>
    <w:rsid w:val="007568CC"/>
    <w:rsid w:val="00761C88"/>
    <w:rsid w:val="007A77A3"/>
    <w:rsid w:val="007C0C79"/>
    <w:rsid w:val="007C6A92"/>
    <w:rsid w:val="007E10E1"/>
    <w:rsid w:val="007E4B38"/>
    <w:rsid w:val="007E5CEA"/>
    <w:rsid w:val="007F756F"/>
    <w:rsid w:val="00803598"/>
    <w:rsid w:val="00811CB4"/>
    <w:rsid w:val="00841471"/>
    <w:rsid w:val="00860354"/>
    <w:rsid w:val="00863A61"/>
    <w:rsid w:val="00870E47"/>
    <w:rsid w:val="00872A4A"/>
    <w:rsid w:val="00886BBD"/>
    <w:rsid w:val="008A05BD"/>
    <w:rsid w:val="008A0F5C"/>
    <w:rsid w:val="008A3850"/>
    <w:rsid w:val="008A3C5C"/>
    <w:rsid w:val="008C1925"/>
    <w:rsid w:val="008F4D84"/>
    <w:rsid w:val="00901FC0"/>
    <w:rsid w:val="00902E7E"/>
    <w:rsid w:val="00906243"/>
    <w:rsid w:val="0090712B"/>
    <w:rsid w:val="00926433"/>
    <w:rsid w:val="009303B8"/>
    <w:rsid w:val="009332F3"/>
    <w:rsid w:val="00940FE7"/>
    <w:rsid w:val="009504A4"/>
    <w:rsid w:val="0096402B"/>
    <w:rsid w:val="00964A26"/>
    <w:rsid w:val="0097110B"/>
    <w:rsid w:val="00984C08"/>
    <w:rsid w:val="009968F4"/>
    <w:rsid w:val="009B15FF"/>
    <w:rsid w:val="009B3BA9"/>
    <w:rsid w:val="009C0062"/>
    <w:rsid w:val="009D6319"/>
    <w:rsid w:val="009F3857"/>
    <w:rsid w:val="00A10308"/>
    <w:rsid w:val="00A12EB3"/>
    <w:rsid w:val="00A13CD5"/>
    <w:rsid w:val="00A15CF2"/>
    <w:rsid w:val="00A54937"/>
    <w:rsid w:val="00A8553E"/>
    <w:rsid w:val="00A937EA"/>
    <w:rsid w:val="00A95B89"/>
    <w:rsid w:val="00A97578"/>
    <w:rsid w:val="00AA682B"/>
    <w:rsid w:val="00AA69D3"/>
    <w:rsid w:val="00AB0FF9"/>
    <w:rsid w:val="00AC08D8"/>
    <w:rsid w:val="00AC74C1"/>
    <w:rsid w:val="00AD4214"/>
    <w:rsid w:val="00AF5F8B"/>
    <w:rsid w:val="00B03A29"/>
    <w:rsid w:val="00B24249"/>
    <w:rsid w:val="00B27F21"/>
    <w:rsid w:val="00B30033"/>
    <w:rsid w:val="00B34007"/>
    <w:rsid w:val="00B36714"/>
    <w:rsid w:val="00B421CB"/>
    <w:rsid w:val="00B642CB"/>
    <w:rsid w:val="00B6769E"/>
    <w:rsid w:val="00B70DB9"/>
    <w:rsid w:val="00B815C2"/>
    <w:rsid w:val="00BB6A87"/>
    <w:rsid w:val="00BC6A6D"/>
    <w:rsid w:val="00BF0D58"/>
    <w:rsid w:val="00BF3AB6"/>
    <w:rsid w:val="00C0176E"/>
    <w:rsid w:val="00C25E4A"/>
    <w:rsid w:val="00C36ED2"/>
    <w:rsid w:val="00C529FD"/>
    <w:rsid w:val="00C54361"/>
    <w:rsid w:val="00C5611E"/>
    <w:rsid w:val="00C623C7"/>
    <w:rsid w:val="00C63F3D"/>
    <w:rsid w:val="00C64D1C"/>
    <w:rsid w:val="00C66306"/>
    <w:rsid w:val="00CA5CB4"/>
    <w:rsid w:val="00CB71E3"/>
    <w:rsid w:val="00CB779F"/>
    <w:rsid w:val="00CC30DC"/>
    <w:rsid w:val="00CC4028"/>
    <w:rsid w:val="00CC636A"/>
    <w:rsid w:val="00CE0C70"/>
    <w:rsid w:val="00CE3152"/>
    <w:rsid w:val="00CF5F5F"/>
    <w:rsid w:val="00D050D2"/>
    <w:rsid w:val="00D0527B"/>
    <w:rsid w:val="00D306BF"/>
    <w:rsid w:val="00D65942"/>
    <w:rsid w:val="00D67763"/>
    <w:rsid w:val="00D750B0"/>
    <w:rsid w:val="00D84D4A"/>
    <w:rsid w:val="00D92473"/>
    <w:rsid w:val="00D95E56"/>
    <w:rsid w:val="00DA00E8"/>
    <w:rsid w:val="00DB20C7"/>
    <w:rsid w:val="00DC788F"/>
    <w:rsid w:val="00DD4B15"/>
    <w:rsid w:val="00DD4D89"/>
    <w:rsid w:val="00DE779B"/>
    <w:rsid w:val="00DE7C15"/>
    <w:rsid w:val="00DF102F"/>
    <w:rsid w:val="00DF4B62"/>
    <w:rsid w:val="00E073DA"/>
    <w:rsid w:val="00E2505B"/>
    <w:rsid w:val="00E27526"/>
    <w:rsid w:val="00E36070"/>
    <w:rsid w:val="00E51A56"/>
    <w:rsid w:val="00E62AE5"/>
    <w:rsid w:val="00E666A4"/>
    <w:rsid w:val="00E859AF"/>
    <w:rsid w:val="00E972BF"/>
    <w:rsid w:val="00EA0E98"/>
    <w:rsid w:val="00EB1CEE"/>
    <w:rsid w:val="00ED399A"/>
    <w:rsid w:val="00EF0A0F"/>
    <w:rsid w:val="00EF5576"/>
    <w:rsid w:val="00F17910"/>
    <w:rsid w:val="00F40360"/>
    <w:rsid w:val="00F418AE"/>
    <w:rsid w:val="00F46638"/>
    <w:rsid w:val="00F746FB"/>
    <w:rsid w:val="00F97E70"/>
    <w:rsid w:val="00FA0FF2"/>
    <w:rsid w:val="00FA393D"/>
    <w:rsid w:val="00FB2AD6"/>
    <w:rsid w:val="00FD0CAA"/>
    <w:rsid w:val="00FD6039"/>
    <w:rsid w:val="00FE0448"/>
    <w:rsid w:val="00FE73AB"/>
    <w:rsid w:val="00FE7FD8"/>
    <w:rsid w:val="00FF17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docId w15:val="{2FFA6FBC-3B86-45BB-B39B-169053F682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40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940FE7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character" w:styleId="Strong">
    <w:name w:val="Strong"/>
    <w:basedOn w:val="DefaultParagraphFont"/>
    <w:uiPriority w:val="22"/>
    <w:qFormat/>
    <w:rsid w:val="00940FE7"/>
    <w:rPr>
      <w:b/>
      <w:bCs/>
    </w:rPr>
  </w:style>
  <w:style w:type="character" w:customStyle="1" w:styleId="apple-converted-space">
    <w:name w:val="apple-converted-space"/>
    <w:basedOn w:val="DefaultParagraphFont"/>
    <w:rsid w:val="00940FE7"/>
  </w:style>
  <w:style w:type="character" w:styleId="Hyperlink">
    <w:name w:val="Hyperlink"/>
    <w:basedOn w:val="DefaultParagraphFont"/>
    <w:uiPriority w:val="99"/>
    <w:semiHidden/>
    <w:unhideWhenUsed/>
    <w:rsid w:val="00940FE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40FE7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0FE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0FE7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940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940FE7"/>
    <w:pPr>
      <w:ind w:firstLineChars="200" w:firstLine="420"/>
    </w:pPr>
  </w:style>
  <w:style w:type="paragraph" w:styleId="NoSpacing">
    <w:name w:val="No Spacing"/>
    <w:link w:val="NoSpacingChar"/>
    <w:uiPriority w:val="1"/>
    <w:qFormat/>
    <w:rsid w:val="008A0F5C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8A0F5C"/>
    <w:rPr>
      <w:kern w:val="0"/>
      <w:sz w:val="22"/>
    </w:rPr>
  </w:style>
  <w:style w:type="paragraph" w:styleId="Header">
    <w:name w:val="header"/>
    <w:basedOn w:val="Normal"/>
    <w:link w:val="HeaderChar"/>
    <w:uiPriority w:val="99"/>
    <w:unhideWhenUsed/>
    <w:rsid w:val="00FD60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D603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FD60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D603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09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blog.csdn.net/jasenwan88/article/details/7695759" TargetMode="External"/><Relationship Id="rId18" Type="http://schemas.openxmlformats.org/officeDocument/2006/relationships/oleObject" Target="embeddings/oleObject4.bin"/><Relationship Id="rId26" Type="http://schemas.openxmlformats.org/officeDocument/2006/relationships/image" Target="media/image10.png"/><Relationship Id="rId39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hyperlink" Target="http://hi.baidu.com/renling456000/item/11a4dc4d2b0f7ee5a4c0665c" TargetMode="External"/><Relationship Id="rId34" Type="http://schemas.openxmlformats.org/officeDocument/2006/relationships/image" Target="media/image18.png"/><Relationship Id="rId42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hyperlink" Target="http://blog.csdn.net/shinesi/article/details/1937622" TargetMode="External"/><Relationship Id="rId29" Type="http://schemas.openxmlformats.org/officeDocument/2006/relationships/image" Target="media/image13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hyperlink" Target="https://www.ibm.com/developerworks/cn/linux/l-linuxboot/" TargetMode="External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simohayha.iteye.com/blog/556168" TargetMode="Externa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header" Target="header1.xml"/><Relationship Id="rId43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6DC6AA376944184A9DDC9C9BA4CDD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7E5DF71-A46F-485A-A736-8CD4BE52D5DF}"/>
      </w:docPartPr>
      <w:docPartBody>
        <w:p w:rsidR="008D1D2E" w:rsidRDefault="00543EBC" w:rsidP="00543EBC">
          <w:pPr>
            <w:pStyle w:val="56DC6AA376944184A9DDC9C9BA4CDDCF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  <w:docPart>
      <w:docPartPr>
        <w:name w:val="329E0B6BDB3346B2A95628E72E75904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381E88B-9B8C-425A-B75F-07E9F15BF544}"/>
      </w:docPartPr>
      <w:docPartBody>
        <w:p w:rsidR="008D1D2E" w:rsidRDefault="00543EBC" w:rsidP="00543EBC">
          <w:pPr>
            <w:pStyle w:val="329E0B6BDB3346B2A95628E72E75904D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16FB09AE1F94172A545664E7965DE2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1E1E2BB-22BB-40F1-BC18-7F5154775068}"/>
      </w:docPartPr>
      <w:docPartBody>
        <w:p w:rsidR="008D1D2E" w:rsidRDefault="00543EBC" w:rsidP="00543EBC">
          <w:pPr>
            <w:pStyle w:val="116FB09AE1F94172A545664E7965DE29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]</w:t>
          </w:r>
        </w:p>
      </w:docPartBody>
    </w:docPart>
    <w:docPart>
      <w:docPartPr>
        <w:name w:val="AC91024E5376402F9B45002C4A664D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2DD9587-E5AB-4CAA-87BC-E440F113AE72}"/>
      </w:docPartPr>
      <w:docPartBody>
        <w:p w:rsidR="008D1D2E" w:rsidRDefault="00543EBC" w:rsidP="00543EBC">
          <w:pPr>
            <w:pStyle w:val="AC91024E5376402F9B45002C4A664D87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8D0CF575FAE747C89BB68B6EECC11BB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CEEACDE-674B-49DE-B975-10F27F81E21C}"/>
      </w:docPartPr>
      <w:docPartBody>
        <w:p w:rsidR="008D1D2E" w:rsidRDefault="00543EBC" w:rsidP="00543EBC">
          <w:pPr>
            <w:pStyle w:val="8D0CF575FAE747C89BB68B6EECC11BB1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3EBC"/>
    <w:rsid w:val="002519D8"/>
    <w:rsid w:val="00480324"/>
    <w:rsid w:val="00543EBC"/>
    <w:rsid w:val="008D1D2E"/>
    <w:rsid w:val="009C7AB7"/>
    <w:rsid w:val="00AF2F4D"/>
    <w:rsid w:val="00F322D9"/>
    <w:rsid w:val="00F94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6DC6AA376944184A9DDC9C9BA4CDDCF">
    <w:name w:val="56DC6AA376944184A9DDC9C9BA4CDDCF"/>
    <w:rsid w:val="00543EBC"/>
    <w:pPr>
      <w:widowControl w:val="0"/>
      <w:jc w:val="both"/>
    </w:pPr>
  </w:style>
  <w:style w:type="paragraph" w:customStyle="1" w:styleId="329E0B6BDB3346B2A95628E72E75904D">
    <w:name w:val="329E0B6BDB3346B2A95628E72E75904D"/>
    <w:rsid w:val="00543EBC"/>
    <w:pPr>
      <w:widowControl w:val="0"/>
      <w:jc w:val="both"/>
    </w:pPr>
  </w:style>
  <w:style w:type="paragraph" w:customStyle="1" w:styleId="116FB09AE1F94172A545664E7965DE29">
    <w:name w:val="116FB09AE1F94172A545664E7965DE29"/>
    <w:rsid w:val="00543EBC"/>
    <w:pPr>
      <w:widowControl w:val="0"/>
      <w:jc w:val="both"/>
    </w:pPr>
  </w:style>
  <w:style w:type="paragraph" w:customStyle="1" w:styleId="AC91024E5376402F9B45002C4A664D87">
    <w:name w:val="AC91024E5376402F9B45002C4A664D87"/>
    <w:rsid w:val="00543EBC"/>
    <w:pPr>
      <w:widowControl w:val="0"/>
      <w:jc w:val="both"/>
    </w:pPr>
  </w:style>
  <w:style w:type="paragraph" w:customStyle="1" w:styleId="8D0CF575FAE747C89BB68B6EECC11BB1">
    <w:name w:val="8D0CF575FAE747C89BB68B6EECC11BB1"/>
    <w:rsid w:val="00543EBC"/>
    <w:pPr>
      <w:widowControl w:val="0"/>
      <w:jc w:val="both"/>
    </w:pPr>
  </w:style>
  <w:style w:type="paragraph" w:customStyle="1" w:styleId="D03F3957995A46ADA0E4D089FD1176F5">
    <w:name w:val="D03F3957995A46ADA0E4D089FD1176F5"/>
    <w:rsid w:val="00543EBC"/>
    <w:pPr>
      <w:widowControl w:val="0"/>
      <w:jc w:val="both"/>
    </w:pPr>
  </w:style>
  <w:style w:type="paragraph" w:customStyle="1" w:styleId="8627FAC997FA433FB5B7AB16FA372629">
    <w:name w:val="8627FAC997FA433FB5B7AB16FA372629"/>
    <w:rsid w:val="00543EBC"/>
    <w:pPr>
      <w:widowControl w:val="0"/>
      <w:jc w:val="both"/>
    </w:pPr>
  </w:style>
  <w:style w:type="paragraph" w:customStyle="1" w:styleId="5FDFA0B41D28457DAEB509ADBF5A51EF">
    <w:name w:val="5FDFA0B41D28457DAEB509ADBF5A51EF"/>
    <w:rsid w:val="00543EB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3-04-29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0</TotalTime>
  <Pages>40</Pages>
  <Words>3121</Words>
  <Characters>17795</Characters>
  <Application>Microsoft Office Word</Application>
  <DocSecurity>0</DocSecurity>
  <Lines>148</Lines>
  <Paragraphs>41</Paragraphs>
  <ScaleCrop>false</ScaleCrop>
  <Company>Marco</Company>
  <LinksUpToDate>false</LinksUpToDate>
  <CharactersWithSpaces>20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 Kernel Guide</dc:title>
  <dc:subject>Source Code Analyze based on version 2.6.39</dc:subject>
  <dc:creator>Xu Feng</dc:creator>
  <cp:lastModifiedBy>Xu Feng.6 (Nokia-MP/Beijing)</cp:lastModifiedBy>
  <cp:revision>251</cp:revision>
  <dcterms:created xsi:type="dcterms:W3CDTF">2013-04-29T02:37:00Z</dcterms:created>
  <dcterms:modified xsi:type="dcterms:W3CDTF">2014-07-31T0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eb2da3d-87f4-4e40-b65d-f492a63669b6</vt:lpwstr>
  </property>
  <property fmtid="{D5CDD505-2E9C-101B-9397-08002B2CF9AE}" pid="3" name="NokiaConfidentiality">
    <vt:lpwstr>Company Confidential</vt:lpwstr>
  </property>
</Properties>
</file>